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C5E49" w:rsidRPr="00F45DA3" w:rsidRDefault="00AC5E49" w:rsidP="000B5719">
      <w:pPr>
        <w:spacing w:line="240" w:lineRule="auto"/>
        <w:ind w:hanging="284"/>
        <w:jc w:val="center"/>
        <w:rPr>
          <w:sz w:val="24"/>
          <w:szCs w:val="24"/>
        </w:rPr>
      </w:pPr>
      <w:r w:rsidRPr="00F45DA3">
        <w:rPr>
          <w:sz w:val="24"/>
          <w:szCs w:val="24"/>
        </w:rPr>
        <w:t>МИНИСТЕРСТВО</w:t>
      </w:r>
      <w:r w:rsidR="002C591F" w:rsidRPr="00F45DA3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1" layoutInCell="0" allowOverlap="1" wp14:anchorId="64D6457E" wp14:editId="0B34DF5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88" name="Прямоугольник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CE3F52" id="Прямоугольник 288" o:spid="_x0000_s1026" style="position:absolute;margin-left:56.7pt;margin-top:19.85pt;width:518.8pt;height:802.3pt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" o:allowincell="f" filled="f" strokeweight="2pt">
                <w10:wrap anchorx="page" anchory="page"/>
                <w10:anchorlock/>
              </v:rect>
            </w:pict>
          </mc:Fallback>
        </mc:AlternateContent>
      </w:r>
      <w:r w:rsidRPr="00F45DA3">
        <w:rPr>
          <w:sz w:val="24"/>
          <w:szCs w:val="24"/>
        </w:rPr>
        <w:t xml:space="preserve"> НАУКИ </w:t>
      </w:r>
      <w:r w:rsidR="00F45DA3" w:rsidRPr="00F45DA3">
        <w:rPr>
          <w:sz w:val="24"/>
          <w:szCs w:val="24"/>
        </w:rPr>
        <w:t xml:space="preserve">И ВЫСШЕГО ОБРАЗОВАНИЯ </w:t>
      </w:r>
      <w:r w:rsidRPr="00F45DA3">
        <w:rPr>
          <w:sz w:val="24"/>
          <w:szCs w:val="24"/>
        </w:rPr>
        <w:t>РОССИЙСКОЙ ФЕДЕРАЦИИ</w:t>
      </w:r>
    </w:p>
    <w:p w:rsidR="00AC5E49" w:rsidRPr="00625832" w:rsidRDefault="00AC5E49" w:rsidP="000B5719">
      <w:pPr>
        <w:spacing w:line="240" w:lineRule="auto"/>
        <w:jc w:val="center"/>
      </w:pPr>
      <w:r w:rsidRPr="00625832">
        <w:t xml:space="preserve">федеральное государственное бюджетное образовательное </w:t>
      </w:r>
      <w:r w:rsidR="00CA015B" w:rsidRPr="00625832">
        <w:br/>
      </w:r>
      <w:r w:rsidRPr="00625832">
        <w:t>учреждение</w:t>
      </w:r>
      <w:r w:rsidR="00CA015B" w:rsidRPr="00625832">
        <w:t xml:space="preserve"> </w:t>
      </w:r>
      <w:r w:rsidRPr="00625832">
        <w:t>высшего образования</w:t>
      </w:r>
    </w:p>
    <w:p w:rsidR="00AC5E49" w:rsidRPr="00625832" w:rsidRDefault="00AC5E49" w:rsidP="000B5719">
      <w:pPr>
        <w:spacing w:line="240" w:lineRule="auto"/>
        <w:jc w:val="center"/>
        <w:rPr>
          <w:lang w:eastAsia="ja-JP"/>
        </w:rPr>
      </w:pPr>
      <w:r w:rsidRPr="00625832">
        <w:rPr>
          <w:lang w:eastAsia="ja-JP"/>
        </w:rPr>
        <w:t>«САХАЛИНСКИЙ ГОСУДАРСТВЕННЫЙ УНИВЕРСИТЕТ»</w:t>
      </w:r>
    </w:p>
    <w:p w:rsidR="00AC5E49" w:rsidRPr="00625832" w:rsidRDefault="00AC5E49" w:rsidP="000B5719">
      <w:pPr>
        <w:spacing w:line="240" w:lineRule="auto"/>
        <w:jc w:val="center"/>
      </w:pPr>
      <w:r w:rsidRPr="00625832">
        <w:t>Институт естественных наук и техносферной безопасности</w:t>
      </w:r>
    </w:p>
    <w:p w:rsidR="00AC5E49" w:rsidRDefault="00AC5E49" w:rsidP="000B5719">
      <w:pPr>
        <w:spacing w:line="240" w:lineRule="auto"/>
        <w:jc w:val="center"/>
      </w:pPr>
      <w:r w:rsidRPr="00625832">
        <w:t>Кафедра электроэнергетики</w:t>
      </w:r>
      <w:r w:rsidR="00F45DA3">
        <w:t xml:space="preserve"> и физики</w:t>
      </w:r>
    </w:p>
    <w:p w:rsidR="000B5719" w:rsidRDefault="000B5719" w:rsidP="000B5719">
      <w:pPr>
        <w:spacing w:line="240" w:lineRule="auto"/>
        <w:jc w:val="center"/>
      </w:pPr>
    </w:p>
    <w:p w:rsidR="000B5719" w:rsidRPr="00625832" w:rsidRDefault="000B5719" w:rsidP="000B5719">
      <w:pPr>
        <w:spacing w:line="240" w:lineRule="auto"/>
        <w:jc w:val="center"/>
      </w:pPr>
    </w:p>
    <w:p w:rsidR="00AC5E49" w:rsidRPr="00625832" w:rsidRDefault="00AC5E49" w:rsidP="000B5719">
      <w:pPr>
        <w:spacing w:line="240" w:lineRule="auto"/>
        <w:ind w:left="4956"/>
        <w:jc w:val="left"/>
      </w:pPr>
      <w:r w:rsidRPr="00625832">
        <w:t>Допущено к защите:</w:t>
      </w:r>
    </w:p>
    <w:p w:rsidR="00AC5E49" w:rsidRPr="00625832" w:rsidRDefault="00AC5E49" w:rsidP="000B5719">
      <w:pPr>
        <w:spacing w:line="240" w:lineRule="auto"/>
        <w:ind w:left="4956"/>
        <w:jc w:val="left"/>
      </w:pPr>
      <w:r w:rsidRPr="00625832">
        <w:t>___________________</w:t>
      </w:r>
    </w:p>
    <w:p w:rsidR="00AC5E49" w:rsidRPr="00625832" w:rsidRDefault="00AC5E49" w:rsidP="000B5719">
      <w:pPr>
        <w:spacing w:line="240" w:lineRule="auto"/>
        <w:ind w:left="4956"/>
        <w:jc w:val="left"/>
      </w:pPr>
      <w:r w:rsidRPr="00625832">
        <w:t>Дата _______________</w:t>
      </w:r>
    </w:p>
    <w:p w:rsidR="00AC5E49" w:rsidRDefault="00AC5E49" w:rsidP="004C6ED0"/>
    <w:p w:rsidR="000B5719" w:rsidRPr="00625832" w:rsidRDefault="000B5719" w:rsidP="004C6ED0"/>
    <w:p w:rsidR="00AC5E49" w:rsidRPr="00625832" w:rsidRDefault="00EB3ACA" w:rsidP="007A5CA4">
      <w:pPr>
        <w:pStyle w:val="aff"/>
        <w:spacing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арь Максим Александрович</w:t>
      </w:r>
    </w:p>
    <w:p w:rsidR="00EB3ACA" w:rsidRDefault="00AC5E49" w:rsidP="000B5719">
      <w:pPr>
        <w:ind w:firstLine="0"/>
        <w:jc w:val="center"/>
        <w:rPr>
          <w:b/>
        </w:rPr>
      </w:pPr>
      <w:r w:rsidRPr="000B5719">
        <w:rPr>
          <w:b/>
        </w:rPr>
        <w:t xml:space="preserve">ПРОЕКТИРОВАНИЕ ЭЛЕКТРОЭНЕРГЕТИЧЕСКОЙ СИСТЕМЫ </w:t>
      </w:r>
    </w:p>
    <w:p w:rsidR="00AC5E49" w:rsidRPr="000B5719" w:rsidRDefault="00EB3ACA" w:rsidP="000B5719">
      <w:pPr>
        <w:ind w:firstLine="0"/>
        <w:jc w:val="center"/>
        <w:rPr>
          <w:b/>
        </w:rPr>
      </w:pPr>
      <w:r>
        <w:rPr>
          <w:b/>
        </w:rPr>
        <w:t>ТОМАРИНСКОГО</w:t>
      </w:r>
      <w:r w:rsidR="007A5CA4" w:rsidRPr="000B5719">
        <w:rPr>
          <w:b/>
        </w:rPr>
        <w:t xml:space="preserve"> </w:t>
      </w:r>
      <w:r w:rsidR="00D95742" w:rsidRPr="000B5719">
        <w:rPr>
          <w:b/>
        </w:rPr>
        <w:t>ГОРОДСКОГО ОКРУГА</w:t>
      </w:r>
    </w:p>
    <w:p w:rsidR="00AC5E49" w:rsidRPr="00625832" w:rsidRDefault="00AC5E49" w:rsidP="004C6ED0"/>
    <w:p w:rsidR="00AC5E49" w:rsidRPr="000B5719" w:rsidRDefault="00AC5E49" w:rsidP="000B5719">
      <w:pPr>
        <w:jc w:val="center"/>
        <w:rPr>
          <w:spacing w:val="100"/>
        </w:rPr>
      </w:pPr>
      <w:r w:rsidRPr="000B5719">
        <w:rPr>
          <w:spacing w:val="100"/>
        </w:rPr>
        <w:t>Курсовой проект</w:t>
      </w:r>
    </w:p>
    <w:p w:rsidR="00AC5E49" w:rsidRPr="00625832" w:rsidRDefault="00AC5E49" w:rsidP="000B5719">
      <w:pPr>
        <w:ind w:firstLine="0"/>
      </w:pPr>
    </w:p>
    <w:p w:rsidR="00AC5E49" w:rsidRPr="00625832" w:rsidRDefault="00AC5E49" w:rsidP="00011F7E">
      <w:pPr>
        <w:spacing w:line="240" w:lineRule="auto"/>
        <w:ind w:firstLine="0"/>
      </w:pPr>
      <w:r w:rsidRPr="00625832">
        <w:rPr>
          <w:b/>
        </w:rPr>
        <w:t>Направление подготовки</w:t>
      </w:r>
      <w:r w:rsidRPr="00625832">
        <w:t xml:space="preserve">: </w:t>
      </w:r>
      <w:r w:rsidR="00C22462" w:rsidRPr="00625832">
        <w:t>13.03.02</w:t>
      </w:r>
      <w:r w:rsidRPr="00625832">
        <w:t xml:space="preserve"> – Электроэнергетика</w:t>
      </w:r>
      <w:r w:rsidR="00A65720">
        <w:t xml:space="preserve"> и </w:t>
      </w:r>
      <w:r w:rsidR="00C22462" w:rsidRPr="00625832">
        <w:t>электротехника</w:t>
      </w:r>
    </w:p>
    <w:p w:rsidR="00CF4493" w:rsidRPr="00625832" w:rsidRDefault="00CF4493" w:rsidP="00011F7E">
      <w:pPr>
        <w:spacing w:line="240" w:lineRule="auto"/>
        <w:ind w:firstLine="0"/>
      </w:pPr>
      <w:r w:rsidRPr="00625832">
        <w:rPr>
          <w:b/>
        </w:rPr>
        <w:t>Профиль подготовки:</w:t>
      </w:r>
      <w:r w:rsidR="00F45DA3">
        <w:t xml:space="preserve"> Э</w:t>
      </w:r>
      <w:r w:rsidR="00CC30BB">
        <w:t>лектр</w:t>
      </w:r>
      <w:r w:rsidR="00A65720">
        <w:t>ические системы и сети</w:t>
      </w:r>
    </w:p>
    <w:p w:rsidR="00AC5E49" w:rsidRPr="00625832" w:rsidRDefault="00AC5E49" w:rsidP="00011F7E">
      <w:pPr>
        <w:spacing w:line="240" w:lineRule="auto"/>
        <w:ind w:firstLine="0"/>
      </w:pPr>
      <w:r w:rsidRPr="00625832">
        <w:t>Форма обучения: очная</w:t>
      </w:r>
    </w:p>
    <w:p w:rsidR="00604ED4" w:rsidRPr="00625832" w:rsidRDefault="00AC5E49" w:rsidP="00011F7E">
      <w:pPr>
        <w:spacing w:line="240" w:lineRule="auto"/>
        <w:ind w:firstLine="0"/>
      </w:pPr>
      <w:r w:rsidRPr="00625832">
        <w:t>Срок освоения О</w:t>
      </w:r>
      <w:r w:rsidR="000D1176" w:rsidRPr="00625832">
        <w:t>П</w:t>
      </w:r>
      <w:r w:rsidRPr="00625832">
        <w:t xml:space="preserve">ОП: </w:t>
      </w:r>
      <w:r w:rsidR="00EB3ACA">
        <w:t>4</w:t>
      </w:r>
      <w:r w:rsidR="00604ED4" w:rsidRPr="00625832">
        <w:t xml:space="preserve"> лет;</w:t>
      </w:r>
    </w:p>
    <w:p w:rsidR="00AC5E49" w:rsidRPr="00625832" w:rsidRDefault="00AC5E49" w:rsidP="00011F7E">
      <w:pPr>
        <w:spacing w:line="240" w:lineRule="auto"/>
        <w:ind w:firstLine="0"/>
      </w:pPr>
      <w:r w:rsidRPr="00625832">
        <w:t xml:space="preserve">Курс: </w:t>
      </w:r>
      <w:r w:rsidR="00EB3ACA">
        <w:t>3</w:t>
      </w:r>
    </w:p>
    <w:p w:rsidR="00AC5E49" w:rsidRPr="00625832" w:rsidRDefault="00AC5E49" w:rsidP="00011F7E">
      <w:pPr>
        <w:spacing w:line="240" w:lineRule="auto"/>
        <w:ind w:firstLine="0"/>
      </w:pPr>
      <w:r w:rsidRPr="00625832">
        <w:t>Квалификация выпускника: бакалавр</w:t>
      </w:r>
    </w:p>
    <w:p w:rsidR="00AC5E49" w:rsidRDefault="00AC5E49" w:rsidP="000B5719">
      <w:pPr>
        <w:ind w:firstLine="0"/>
      </w:pPr>
    </w:p>
    <w:p w:rsidR="00011F7E" w:rsidRPr="00625832" w:rsidRDefault="00011F7E" w:rsidP="000B5719">
      <w:pPr>
        <w:ind w:firstLine="0"/>
      </w:pPr>
    </w:p>
    <w:p w:rsidR="00AC5E49" w:rsidRPr="00625832" w:rsidRDefault="00AC5E49" w:rsidP="000B5719">
      <w:pPr>
        <w:spacing w:line="240" w:lineRule="auto"/>
        <w:ind w:left="4956" w:firstLine="0"/>
        <w:jc w:val="left"/>
      </w:pPr>
      <w:r w:rsidRPr="00625832">
        <w:t xml:space="preserve">Научный руководитель: </w:t>
      </w:r>
      <w:r w:rsidRPr="00625832">
        <w:br/>
        <w:t xml:space="preserve">доктор педагогических наук, </w:t>
      </w:r>
      <w:r w:rsidR="00A870A4">
        <w:br/>
      </w:r>
      <w:r w:rsidRPr="00625832">
        <w:t xml:space="preserve">профессор </w:t>
      </w:r>
      <w:r w:rsidRPr="00625832">
        <w:br/>
      </w:r>
      <w:r w:rsidR="00EB3ACA">
        <w:t>Максимов В.П.</w:t>
      </w:r>
      <w:r w:rsidR="00D95742">
        <w:t>__________</w:t>
      </w:r>
      <w:r w:rsidRPr="00625832">
        <w:t>_____</w:t>
      </w:r>
    </w:p>
    <w:p w:rsidR="007A5CA4" w:rsidRDefault="007A5CA4" w:rsidP="000B5719">
      <w:pPr>
        <w:ind w:firstLine="0"/>
      </w:pPr>
    </w:p>
    <w:p w:rsidR="00011F7E" w:rsidRDefault="00011F7E" w:rsidP="000B5719">
      <w:pPr>
        <w:ind w:firstLine="0"/>
      </w:pPr>
    </w:p>
    <w:p w:rsidR="00F45DA3" w:rsidRDefault="00F45DA3" w:rsidP="000B5719">
      <w:pPr>
        <w:ind w:firstLine="0"/>
      </w:pPr>
    </w:p>
    <w:p w:rsidR="000B5719" w:rsidRDefault="000B5719" w:rsidP="000B5719">
      <w:pPr>
        <w:ind w:firstLine="0"/>
      </w:pPr>
    </w:p>
    <w:p w:rsidR="00877533" w:rsidRPr="00625832" w:rsidRDefault="00AC5E49" w:rsidP="000B5719">
      <w:pPr>
        <w:ind w:firstLine="0"/>
        <w:jc w:val="center"/>
      </w:pPr>
      <w:r w:rsidRPr="00625832">
        <w:t>Южно-Сахалинск – 201</w:t>
      </w:r>
      <w:r w:rsidR="00F45DA3">
        <w:t>9</w:t>
      </w:r>
    </w:p>
    <w:p w:rsidR="00B84F33" w:rsidRPr="00625832" w:rsidRDefault="00B84F33" w:rsidP="004C6ED0">
      <w:pPr>
        <w:sectPr w:rsidR="00B84F33" w:rsidRPr="00625832" w:rsidSect="002C591F">
          <w:headerReference w:type="default" r:id="rId8"/>
          <w:pgSz w:w="11906" w:h="16838" w:code="9"/>
          <w:pgMar w:top="851" w:right="851" w:bottom="1701" w:left="1701" w:header="709" w:footer="709" w:gutter="0"/>
          <w:pgNumType w:start="3"/>
          <w:cols w:space="708"/>
          <w:titlePg/>
          <w:docGrid w:linePitch="360"/>
        </w:sectPr>
      </w:pPr>
    </w:p>
    <w:p w:rsidR="00F45DA3" w:rsidRPr="00F45DA3" w:rsidRDefault="003A61B8" w:rsidP="00F45DA3">
      <w:pPr>
        <w:spacing w:line="240" w:lineRule="auto"/>
        <w:ind w:hanging="284"/>
        <w:jc w:val="center"/>
        <w:rPr>
          <w:sz w:val="24"/>
          <w:szCs w:val="24"/>
        </w:rPr>
      </w:pPr>
      <w:r w:rsidRPr="008974C8">
        <w:rPr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6912" behindDoc="0" locked="0" layoutInCell="0" allowOverlap="1" wp14:anchorId="1F2E1FFA" wp14:editId="478D8D5D">
                <wp:simplePos x="0" y="0"/>
                <wp:positionH relativeFrom="page">
                  <wp:posOffset>697230</wp:posOffset>
                </wp:positionH>
                <wp:positionV relativeFrom="page">
                  <wp:posOffset>274320</wp:posOffset>
                </wp:positionV>
                <wp:extent cx="6588760" cy="10189210"/>
                <wp:effectExtent l="0" t="0" r="21590" b="21590"/>
                <wp:wrapNone/>
                <wp:docPr id="404" name="Группа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05" name="Rectangle 51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" name="Line 515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7" name="Line 516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8" name="Line 517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9" name="Line 518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0" name="Line 519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1" name="Line 520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2" name="Line 521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3" name="Line 522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4" name="Line 523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5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6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7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8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9" name="Rectangle 528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0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1" name="Rectangle 530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AF566D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531"/>
                        <wps:cNvSpPr>
                          <a:spLocks noChangeArrowheads="1"/>
                        </wps:cNvSpPr>
                        <wps:spPr bwMode="auto">
                          <a:xfrm>
                            <a:off x="7760" y="17192"/>
                            <a:ext cx="12159" cy="10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D148FF" w:rsidRDefault="005C3D9E" w:rsidP="003A61B8">
                              <w:pPr>
                                <w:pStyle w:val="aff4"/>
                                <w:jc w:val="center"/>
                                <w:rPr>
                                  <w:rFonts w:ascii="Journal" w:hAnsi="Journal"/>
                                  <w:sz w:val="40"/>
                                  <w:szCs w:val="40"/>
                                  <w:lang w:val="ru-RU"/>
                                </w:rPr>
                              </w:pPr>
                              <w:r w:rsidRPr="00D148FF">
                                <w:rPr>
                                  <w:sz w:val="40"/>
                                  <w:szCs w:val="40"/>
                                  <w:lang w:val="ru-RU"/>
                                </w:rPr>
                                <w:t>ЭЭСС.1</w:t>
                              </w:r>
                              <w:r>
                                <w:rPr>
                                  <w:sz w:val="40"/>
                                  <w:szCs w:val="40"/>
                                  <w:lang w:val="ru-RU"/>
                                </w:rPr>
                                <w:t>60508</w:t>
                              </w:r>
                              <w:r w:rsidRPr="00D148FF">
                                <w:rPr>
                                  <w:sz w:val="40"/>
                                  <w:szCs w:val="40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40"/>
                                  <w:szCs w:val="40"/>
                                  <w:lang w:val="ru-RU"/>
                                </w:rPr>
                                <w:t>21</w:t>
                              </w:r>
                              <w:r w:rsidRPr="00D148FF">
                                <w:rPr>
                                  <w:sz w:val="40"/>
                                  <w:szCs w:val="40"/>
                                  <w:lang w:val="ru-RU"/>
                                </w:rPr>
                                <w:t>.000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423" name="Line 532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4" name="Line 533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5" name="Line 534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6" name="Line 535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7" name="Line 536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28" name="Group 537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29" name="Rectangle 5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0" name="Rectangle 53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Pr="00AF566D" w:rsidRDefault="005C3D9E" w:rsidP="003A61B8">
                                <w:pPr>
                                  <w:pStyle w:val="aff4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Огарь М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1" name="Group 540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32" name="Rectangle 54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3" name="Rectangle 54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Pr="00AF566D" w:rsidRDefault="005C3D9E" w:rsidP="003A61B8">
                                <w:pPr>
                                  <w:pStyle w:val="aff4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Максимов В.П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4" name="Group 543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35" name="Rectangle 54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Pr="00604ED4" w:rsidRDefault="005C3D9E" w:rsidP="003A61B8">
                                <w:pPr>
                                  <w:pStyle w:val="aff4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6" name="Rectangle 54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7" name="Group 546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38" name="Rectangle 54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9" name="Rectangle 54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40" name="Group 549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41" name="Rectangle 55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42" name="Rectangle 55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C3D9E" w:rsidRDefault="005C3D9E" w:rsidP="003A61B8">
                                <w:pPr>
                                  <w:pStyle w:val="aff4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43" name="Line 552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4" name="Rectangle 553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AF566D"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>Электроэнергетическая система</w:t>
                              </w:r>
                              <w:r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>Томаринского</w:t>
                              </w:r>
                              <w:proofErr w:type="spellEnd"/>
                            </w:p>
                            <w:p w:rsidR="005C3D9E" w:rsidRPr="00AF566D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 xml:space="preserve"> городского округа</w:t>
                              </w:r>
                            </w:p>
                            <w:p w:rsidR="005C3D9E" w:rsidRPr="00AF566D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AF566D"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>Курсовой проек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445" name="Line 554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6" name="Line 555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7" name="Line 556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8" name="Rectangle 557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9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559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FF185C" w:rsidRDefault="00FF185C" w:rsidP="003A61B8">
                              <w:pPr>
                                <w:pStyle w:val="aff4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9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1" name="Line 560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2" name="Line 561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3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AF566D" w:rsidRDefault="005C3D9E" w:rsidP="003A61B8">
                              <w:pPr>
                                <w:pStyle w:val="aff4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ФГБОУ ВО «</w:t>
                              </w:r>
                              <w:proofErr w:type="spellStart"/>
                              <w:r>
                                <w:rPr>
                                  <w:sz w:val="24"/>
                                  <w:lang w:val="ru-RU"/>
                                </w:rPr>
                                <w:t>СахГУ</w:t>
                              </w:r>
                              <w:proofErr w:type="spellEnd"/>
                              <w:r>
                                <w:rPr>
                                  <w:sz w:val="24"/>
                                  <w:lang w:val="ru-RU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2E1FFA" id="Группа 404" o:spid="_x0000_s1026" style="position:absolute;left:0;text-align:left;margin-left:54.9pt;margin-top:21.6pt;width:518.8pt;height:802.3pt;z-index:2516869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" o:allowincell="f">
                <v:rect id="Rectangle 514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" filled="f" strokeweight="2pt"/>
                <v:line id="Line 515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Lq/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DL5nwhGQqw8AAAD//wMAUEsBAi0AFAAGAAgAAAAhANvh9svuAAAAhQEAABMAAAAAAAAAAAAAAAAA&#10;AAAAAFtDb250ZW50X1R5cGVzXS54bWxQSwECLQAUAAYACAAAACEAWvQsW78AAAAVAQAACwAAAAAA&#10;AAAAAAAAAAAfAQAAX3JlbHMvLnJlbHNQSwECLQAUAAYACAAAACEA6bi6v8AAAADcAAAADwAAAAAA&#10;AAAAAAAAAAAHAgAAZHJzL2Rvd25yZXYueG1sUEsFBgAAAAADAAMAtwAAAPQCAAAAAA==&#10;" strokeweight="2pt"/>
                <v:line id="Line 516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9B8kwwAAANw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NoAe8z4QjI9R8AAAD//wMAUEsBAi0AFAAGAAgAAAAhANvh9svuAAAAhQEAABMAAAAAAAAAAAAA&#10;AAAAAAAAAFtDb250ZW50X1R5cGVzXS54bWxQSwECLQAUAAYACAAAACEAWvQsW78AAAAVAQAACwAA&#10;AAAAAAAAAAAAAAAfAQAAX3JlbHMvLnJlbHNQSwECLQAUAAYACAAAACEAhvQfJMMAAADcAAAADwAA&#10;AAAAAAAAAAAAAAAHAgAAZHJzL2Rvd25yZXYueG1sUEsFBgAAAAADAAMAtwAAAPcCAAAAAA==&#10;" strokeweight="2pt"/>
                <v:line id="Line 517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4tW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FYW04&#10;E46A3HwBAAD//wMAUEsBAi0AFAAGAAgAAAAhANvh9svuAAAAhQEAABMAAAAAAAAAAAAAAAAAAAAA&#10;AFtDb250ZW50X1R5cGVzXS54bWxQSwECLQAUAAYACAAAACEAWvQsW78AAAAVAQAACwAAAAAAAAAA&#10;AAAAAAAfAQAAX3JlbHMvLnJlbHNQSwECLQAUAAYACAAAACEA92uLVr0AAADcAAAADwAAAAAAAAAA&#10;AAAAAAAHAgAAZHJzL2Rvd25yZXYueG1sUEsFBgAAAAADAAMAtwAAAPECAAAAAA==&#10;" strokeweight="2pt"/>
                <v:line id="Line 518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y7NwwAAANw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NoCe8z4QjI9R8AAAD//wMAUEsBAi0AFAAGAAgAAAAhANvh9svuAAAAhQEAABMAAAAAAAAAAAAA&#10;AAAAAAAAAFtDb250ZW50X1R5cGVzXS54bWxQSwECLQAUAAYACAAAACEAWvQsW78AAAAVAQAACwAA&#10;AAAAAAAAAAAAAAAfAQAAX3JlbHMvLnJlbHNQSwECLQAUAAYACAAAACEAmCcuzcMAAADcAAAADwAA&#10;AAAAAAAAAAAAAAAHAgAAZHJzL2Rvd25yZXYueG1sUEsFBgAAAAADAAMAtwAAAPcCAAAAAA==&#10;" strokeweight="2pt"/>
                <v:line id="Line 519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BGN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Nwvxw&#10;JhwBufkCAAD//wMAUEsBAi0AFAAGAAgAAAAhANvh9svuAAAAhQEAABMAAAAAAAAAAAAAAAAAAAAA&#10;AFtDb250ZW50X1R5cGVzXS54bWxQSwECLQAUAAYACAAAACEAWvQsW78AAAAVAQAACwAAAAAAAAAA&#10;AAAAAAAfAQAAX3JlbHMvLnJlbHNQSwECLQAUAAYACAAAACEAjMQRjb0AAADcAAAADwAAAAAAAAAA&#10;AAAAAAAHAgAAZHJzL2Rvd25yZXYueG1sUEsFBgAAAAADAAMAtwAAAPECAAAAAA==&#10;" strokeweight="2pt"/>
                <v:line id="Line 520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" strokeweight="2pt"/>
                <v:line id="Line 521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ip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E1oqYcAAAADcAAAADwAAAAAA&#10;AAAAAAAAAAAHAgAAZHJzL2Rvd25yZXYueG1sUEsFBgAAAAADAAMAtwAAAPQCAAAAAA==&#10;" strokeweight="2pt"/>
                <v:line id="Line 522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" strokeweight="1pt"/>
                <v:line id="Line 523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" strokeweight="1pt"/>
                <v:rect id="Rectangle 524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L8q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3IS/Ks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5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iFd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ek6g98z8QjIww8AAAD//wMAUEsBAi0AFAAGAAgAAAAhANvh9svuAAAAhQEAABMAAAAAAAAAAAAA&#10;AAAAAAAAAFtDb250ZW50X1R5cGVzXS54bWxQSwECLQAUAAYACAAAACEAWvQsW78AAAAVAQAACwAA&#10;AAAAAAAAAAAAAAAfAQAAX3JlbHMvLnJlbHNQSwECLQAUAAYACAAAACEALFYhXc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6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oTG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QxqExs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7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RC0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lc&#10;G8/EIyC3LwAAAP//AwBQSwECLQAUAAYACAAAACEA2+H2y+4AAACFAQAAEwAAAAAAAAAAAAAAAAAA&#10;AAAAW0NvbnRlbnRfVHlwZXNdLnhtbFBLAQItABQABgAIAAAAIQBa9CxbvwAAABUBAAALAAAAAAAA&#10;AAAAAAAAAB8BAABfcmVscy8ucmVsc1BLAQItABQABgAIAAAAIQAyhRC0vwAAANwAAAAPAAAAAAAA&#10;AAAAAAAAAAcCAABkcnMvZG93bnJldi54bWxQSwUGAAAAAAMAAwC3AAAA8wIAAAAA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28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29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9YP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mc&#10;H8/EIyC3TwAAAP//AwBQSwECLQAUAAYACAAAACEA2+H2y+4AAACFAQAAEwAAAAAAAAAAAAAAAAAA&#10;AAAAW0NvbnRlbnRfVHlwZXNdLnhtbFBLAQItABQABgAIAAAAIQBa9CxbvwAAABUBAAALAAAAAAAA&#10;AAAAAAAAAB8BAABfcmVscy8ucmVsc1BLAQItABQABgAIAAAAIQACn9YPvwAAANwAAAAPAAAAAAAA&#10;AAAAAAAAAAcCAABkcnMvZG93bnJldi54bWxQSwUGAAAAAAMAAwC3AAAA8wIAAAAA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30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3OU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BnKfyfiUdAllcAAAD//wMAUEsBAi0AFAAGAAgAAAAhANvh9svuAAAAhQEAABMAAAAAAAAAAAAA&#10;AAAAAAAAAFtDb250ZW50X1R5cGVzXS54bWxQSwECLQAUAAYACAAAACEAWvQsW78AAAAVAQAACwAA&#10;AAAAAAAAAAAAAAAfAQAAX3JlbHMvLnJlbHNQSwECLQAUAAYACAAAACEAbdNzlM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Pr="00AF566D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2</w:t>
                        </w:r>
                      </w:p>
                    </w:txbxContent>
                  </v:textbox>
                </v:rect>
                <v:rect id="Rectangle 531" o:spid="_x0000_s1044" style="position:absolute;left:7760;top:17192;width:12159;height:1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Pr="00D148FF" w:rsidRDefault="005C3D9E" w:rsidP="003A61B8">
                        <w:pPr>
                          <w:pStyle w:val="aff4"/>
                          <w:jc w:val="center"/>
                          <w:rPr>
                            <w:rFonts w:ascii="Journal" w:hAnsi="Journal"/>
                            <w:sz w:val="40"/>
                            <w:szCs w:val="40"/>
                            <w:lang w:val="ru-RU"/>
                          </w:rPr>
                        </w:pPr>
                        <w:r w:rsidRPr="00D148FF">
                          <w:rPr>
                            <w:sz w:val="40"/>
                            <w:szCs w:val="40"/>
                            <w:lang w:val="ru-RU"/>
                          </w:rPr>
                          <w:t>ЭЭСС.1</w:t>
                        </w:r>
                        <w:r>
                          <w:rPr>
                            <w:sz w:val="40"/>
                            <w:szCs w:val="40"/>
                            <w:lang w:val="ru-RU"/>
                          </w:rPr>
                          <w:t>60508</w:t>
                        </w:r>
                        <w:r w:rsidRPr="00D148FF">
                          <w:rPr>
                            <w:sz w:val="40"/>
                            <w:szCs w:val="40"/>
                            <w:lang w:val="ru-RU"/>
                          </w:rPr>
                          <w:t>.</w:t>
                        </w:r>
                        <w:r>
                          <w:rPr>
                            <w:sz w:val="40"/>
                            <w:szCs w:val="40"/>
                            <w:lang w:val="ru-RU"/>
                          </w:rPr>
                          <w:t>21</w:t>
                        </w:r>
                        <w:r w:rsidRPr="00D148FF">
                          <w:rPr>
                            <w:sz w:val="40"/>
                            <w:szCs w:val="40"/>
                            <w:lang w:val="ru-RU"/>
                          </w:rPr>
                          <w:t>.000 ПЗ</w:t>
                        </w:r>
                      </w:p>
                    </w:txbxContent>
                  </v:textbox>
                </v:rect>
                <v:line id="Line 532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kVH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xh/wdyYcAbl9AAAA//8DAFBLAQItABQABgAIAAAAIQDb4fbL7gAAAIUBAAATAAAAAAAAAAAA&#10;AAAAAAAAAABbQ29udGVudF9UeXBlc10ueG1sUEsBAi0AFAAGAAgAAAAhAFr0LFu/AAAAFQEAAAsA&#10;AAAAAAAAAAAAAAAAHwEAAF9yZWxzLy5yZWxzUEsBAi0AFAAGAAgAAAAhALJ6RUfEAAAA3AAAAA8A&#10;AAAAAAAAAAAAAAAABwIAAGRycy9kb3ducmV2LnhtbFBLBQYAAAAAAwADALcAAAD4AgAAAAA=&#10;" strokeweight="2pt"/>
                <v:line id="Line 533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90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CXzPhCMgVx8AAAD//wMAUEsBAi0AFAAGAAgAAAAhANvh9svuAAAAhQEAABMAAAAAAAAAAAAAAAAA&#10;AAAAAFtDb250ZW50X1R5cGVzXS54bWxQSwECLQAUAAYACAAAACEAWvQsW78AAAAVAQAACwAAAAAA&#10;AAAAAAAAAAAfAQAAX3JlbHMvLnJlbHNQSwECLQAUAAYACAAAACEAPZPdM8AAAADcAAAADwAAAAAA&#10;AAAAAAAAAAAHAgAAZHJzL2Rvd25yZXYueG1sUEsFBgAAAAADAAMAtwAAAPQCAAAAAA==&#10;" strokeweight="2pt"/>
                <v:line id="Line 534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Pob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" strokeweight="1pt"/>
                <v:line id="Line 535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" strokeweight="1pt"/>
                <v:line id="Line 536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" strokeweight="1pt"/>
                <v:group id="Group 537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<v:rect id="Rectangle 538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X+S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l6B88z8QjI4gEAAP//AwBQSwECLQAUAAYACAAAACEA2+H2y+4AAACFAQAAEwAAAAAAAAAAAAAA&#10;AAAAAAAAW0NvbnRlbnRfVHlwZXNdLnhtbFBLAQItABQABgAIAAAAIQBa9CxbvwAAABUBAAALAAAA&#10;AAAAAAAAAAAAAB8BAABfcmVscy8ucmVsc1BLAQItABQABgAIAAAAIQCTpX+SwgAAANwAAAAPAAAA&#10;AAAAAAAAAAAAAAcCAABkcnMvZG93bnJldi54bWxQSwUGAAAAAAMAAwC3AAAA9gIAAAAA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39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kDS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eye&#10;4/x4Jh4BWf4CAAD//wMAUEsBAi0AFAAGAAgAAAAhANvh9svuAAAAhQEAABMAAAAAAAAAAAAAAAAA&#10;AAAAAFtDb250ZW50X1R5cGVzXS54bWxQSwECLQAUAAYACAAAACEAWvQsW78AAAAVAQAACwAAAAAA&#10;AAAAAAAAAAAfAQAAX3JlbHMvLnJlbHNQSwECLQAUAAYACAAAACEAh0ZA0sAAAADcAAAADwAAAAAA&#10;AAAAAAAAAAAHAgAAZHJzL2Rvd25yZXYueG1sUEsFBgAAAAADAAMAtwAAAPQCAAAAAA==&#10;" filled="f" stroked="f" strokeweight=".25pt">
                    <v:textbox inset="1pt,1pt,1pt,1pt">
                      <w:txbxContent>
                        <w:p w:rsidR="005C3D9E" w:rsidRPr="00AF566D" w:rsidRDefault="005C3D9E" w:rsidP="003A61B8">
                          <w:pPr>
                            <w:pStyle w:val="aff4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Огарь М.А.</w:t>
                          </w:r>
                        </w:p>
                      </w:txbxContent>
                    </v:textbox>
                  </v:rect>
                </v:group>
                <v:group id="Group 540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  <v:rect id="Rectangle 541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Hs+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03h70w8AnL7CwAA//8DAFBLAQItABQABgAIAAAAIQDb4fbL7gAAAIUBAAATAAAAAAAAAAAAAAAA&#10;AAAAAABbQ29udGVudF9UeXBlc10ueG1sUEsBAi0AFAAGAAgAAAAhAFr0LFu/AAAAFQEAAAsAAAAA&#10;AAAAAAAAAAAAHwEAAF9yZWxzLy5yZWxzUEsBAi0AFAAGAAgAAAAhABjYez7BAAAA3AAAAA8AAAAA&#10;AAAAAAAAAAAABwIAAGRycy9kb3ducmV2LnhtbFBLBQYAAAAAAwADALcAAAD1AgAAAAA=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42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lN6l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ayWS/g7k46A3P4CAAD//wMAUEsBAi0AFAAGAAgAAAAhANvh9svuAAAAhQEAABMAAAAAAAAAAAAA&#10;AAAAAAAAAFtDb250ZW50X1R5cGVzXS54bWxQSwECLQAUAAYACAAAACEAWvQsW78AAAAVAQAACwAA&#10;AAAAAAAAAAAAAAAfAQAAX3JlbHMvLnJlbHNQSwECLQAUAAYACAAAACEAd5TepcMAAADcAAAADwAA&#10;AAAAAAAAAAAAAAAHAgAAZHJzL2Rvd25yZXYueG1sUEsFBgAAAAADAAMAtwAAAPcCAAAAAA==&#10;" filled="f" stroked="f" strokeweight=".25pt">
                    <v:textbox inset="1pt,1pt,1pt,1pt">
                      <w:txbxContent>
                        <w:p w:rsidR="005C3D9E" w:rsidRPr="00AF566D" w:rsidRDefault="005C3D9E" w:rsidP="003A61B8">
                          <w:pPr>
                            <w:pStyle w:val="aff4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Максимов В.П.</w:t>
                          </w:r>
                        </w:p>
                      </w:txbxContent>
                    </v:textbox>
                  </v:rect>
                </v:group>
                <v:group id="Group 543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fVm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SBdpvB7JhwBuf4BAAD//wMAUEsBAi0AFAAGAAgAAAAhANvh9svuAAAAhQEAABMAAAAAAAAA&#10;AAAAAAAAAAAAAFtDb250ZW50X1R5cGVzXS54bWxQSwECLQAUAAYACAAAACEAWvQsW78AAAAVAQAA&#10;CwAAAAAAAAAAAAAAAAAfAQAAX3JlbHMvLnJlbHNQSwECLQAUAAYACAAAACEAl/31ZsYAAADcAAAA&#10;DwAAAAAAAAAAAAAAAAAHAgAAZHJzL2Rvd25yZXYueG1sUEsFBgAAAAADAAMAtwAAAPoCAAAAAA==&#10;">
                  <v:rect id="Rectangle 54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eNK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" filled="f" stroked="f" strokeweight=".25pt">
                    <v:textbox inset="1pt,1pt,1pt,1pt">
                      <w:txbxContent>
                        <w:p w:rsidR="005C3D9E" w:rsidRPr="00604ED4" w:rsidRDefault="005C3D9E" w:rsidP="003A61B8">
                          <w:pPr>
                            <w:pStyle w:val="aff4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rect id="Rectangle 54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309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tYvGfyeiUdA7n4AAAD//wMAUEsBAi0AFAAGAAgAAAAhANvh9svuAAAAhQEAABMAAAAAAAAAAAAA&#10;AAAAAAAAAFtDb250ZW50X1R5cGVzXS54bWxQSwECLQAUAAYACAAAACEAWvQsW78AAAAVAQAACwAA&#10;AAAAAAAAAAAAAAAfAQAAX3JlbHMvLnJlbHNQSwECLQAUAAYACAAAACEAZ+N9PcMAAADcAAAADwAA&#10;AAAAAAAAAAAAAAAHAgAAZHJzL2Rvd25yZXYueG1sUEsFBgAAAAADAAMAtwAAAPcCAAAAAA==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546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<v:rect id="Rectangle 54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MEzU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eye&#10;49p4Jh4BWf4CAAD//wMAUEsBAi0AFAAGAAgAAAAhANvh9svuAAAAhQEAABMAAAAAAAAAAAAAAAAA&#10;AAAAAFtDb250ZW50X1R5cGVzXS54bWxQSwECLQAUAAYACAAAACEAWvQsW78AAAAVAQAACwAAAAAA&#10;AAAAAAAAAAAfAQAAX3JlbHMvLnJlbHNQSwECLQAUAAYACAAAACEAeTBM1MAAAADcAAAADwAAAAAA&#10;AAAAAAAAAAAHAgAAZHJzL2Rvd25yZXYueG1sUEsFBgAAAAADAAMAtwAAAPQCAAAAAA==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548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OlP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FvM1/J2JR0BufwEAAP//AwBQSwECLQAUAAYACAAAACEA2+H2y+4AAACFAQAAEwAAAAAAAAAAAAAA&#10;AAAAAAAAW0NvbnRlbnRfVHlwZXNdLnhtbFBLAQItABQABgAIAAAAIQBa9CxbvwAAABUBAAALAAAA&#10;AAAAAAAAAAAAAB8BAABfcmVscy8ucmVsc1BLAQItABQABgAIAAAAIQAWfOlPwgAAANwAAAAPAAAA&#10;AAAAAAAAAAAAAAcCAABkcnMvZG93bnJldi54bWxQSwUGAAAAAAMAAwC3AAAA9gIAAAAA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549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">
                  <v:rect id="Rectangle 55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5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ghD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LJvC80w8AnL1AAAA//8DAFBLAQItABQABgAIAAAAIQDb4fbL7gAAAIUBAAATAAAAAAAAAAAAAAAA&#10;AAAAAABbQ29udGVudF9UeXBlc10ueG1sUEsBAi0AFAAGAAgAAAAhAFr0LFu/AAAAFQEAAAsAAAAA&#10;AAAAAAAAAAAAHwEAAF9yZWxzLy5yZWxzUEsBAi0AFAAGAAgAAAAhAEDeCEPBAAAA3AAAAA8AAAAA&#10;AAAAAAAAAAAABwIAAGRycy9kb3ducmV2LnhtbFBLBQYAAAAAAwADALcAAAD1AgAAAAA=&#10;" filled="f" stroked="f" strokeweight=".25pt">
                    <v:textbox inset="1pt,1pt,1pt,1pt">
                      <w:txbxContent>
                        <w:p w:rsidR="005C3D9E" w:rsidRDefault="005C3D9E" w:rsidP="003A61B8">
                          <w:pPr>
                            <w:pStyle w:val="aff4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552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aDn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1+/wdyYcAbl7AAAA//8DAFBLAQItABQABgAIAAAAIQDb4fbL7gAAAIUBAAATAAAAAAAAAAAA&#10;AAAAAAAAAABbQ29udGVudF9UeXBlc10ueG1sUEsBAi0AFAAGAAgAAAAhAFr0LFu/AAAAFQEAAAsA&#10;AAAAAAAAAAAAAAAAHwEAAF9yZWxzLy5yZWxzUEsBAi0AFAAGAAgAAAAhAG+loOfEAAAA3AAAAA8A&#10;AAAAAAAAAAAAAAAABwIAAGRycy9kb3ducmV2LnhtbFBLBQYAAAAAAwADALcAAAD4AgAAAAA=&#10;" strokeweight="2pt"/>
                <v:rect id="Rectangle 553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 w:rsidRPr="00AF566D">
                          <w:rPr>
                            <w:sz w:val="24"/>
                            <w:szCs w:val="24"/>
                            <w:lang w:val="ru-RU"/>
                          </w:rPr>
                          <w:t>Электроэнергетическая система</w:t>
                        </w:r>
                        <w:r>
                          <w:rPr>
                            <w:sz w:val="24"/>
                            <w:szCs w:val="24"/>
                            <w:lang w:val="ru-RU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24"/>
                            <w:szCs w:val="24"/>
                            <w:lang w:val="ru-RU"/>
                          </w:rPr>
                          <w:t>Томаринского</w:t>
                        </w:r>
                        <w:proofErr w:type="spellEnd"/>
                      </w:p>
                      <w:p w:rsidR="005C3D9E" w:rsidRPr="00AF566D" w:rsidRDefault="005C3D9E" w:rsidP="003A61B8">
                        <w:pPr>
                          <w:pStyle w:val="aff4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sz w:val="24"/>
                            <w:szCs w:val="24"/>
                            <w:lang w:val="ru-RU"/>
                          </w:rPr>
                          <w:t xml:space="preserve"> городского округа</w:t>
                        </w:r>
                      </w:p>
                      <w:p w:rsidR="005C3D9E" w:rsidRPr="00AF566D" w:rsidRDefault="005C3D9E" w:rsidP="003A61B8">
                        <w:pPr>
                          <w:pStyle w:val="aff4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 w:rsidRPr="00AF566D">
                          <w:rPr>
                            <w:sz w:val="24"/>
                            <w:szCs w:val="24"/>
                            <w:lang w:val="ru-RU"/>
                          </w:rPr>
                          <w:t>Курсовой проект</w:t>
                        </w:r>
                      </w:p>
                    </w:txbxContent>
                  </v:textbox>
                </v:rect>
                <v:line id="Line 554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J0I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KXzPhCMgVx8AAAD//wMAUEsBAi0AFAAGAAgAAAAhANvh9svuAAAAhQEAABMAAAAAAAAAAAAAAAAA&#10;AAAAAFtDb250ZW50X1R5cGVzXS54bWxQSwECLQAUAAYACAAAACEAWvQsW78AAAAVAQAACwAAAAAA&#10;AAAAAAAAAAAfAQAAX3JlbHMvLnJlbHNQSwECLQAUAAYACAAAACEAjwCdCMAAAADcAAAADwAAAAAA&#10;AAAAAAAAAAAHAgAAZHJzL2Rvd25yZXYueG1sUEsFBgAAAAADAAMAtwAAAPQCAAAAAA==&#10;" strokeweight="2pt"/>
                <v:line id="Line 555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0gN/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GXzPhCMgVx8AAAD//wMAUEsBAi0AFAAGAAgAAAAhANvh9svuAAAAhQEAABMAAAAAAAAAAAAAAAAA&#10;AAAAAFtDb250ZW50X1R5cGVzXS54bWxQSwECLQAUAAYACAAAACEAWvQsW78AAAAVAQAACwAAAAAA&#10;AAAAAAAAAAAfAQAAX3JlbHMvLnJlbHNQSwECLQAUAAYACAAAACEAf9IDf8AAAADcAAAADwAAAAAA&#10;AAAAAAAAAAAHAgAAZHJzL2Rvd25yZXYueG1sUEsFBgAAAAADAAMAtwAAAPQCAAAAAA==&#10;" strokeweight="2pt"/>
                <v:line id="Line 556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" strokeweight="2pt"/>
                <v:rect id="Rectangle 557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8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poy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Wm6g98z8QjI4w8AAAD//wMAUEsBAi0AFAAGAAgAAAAhANvh9svuAAAAhQEAABMAAAAAAAAAAAAA&#10;AAAAAAAAAFtDb250ZW50X1R5cGVzXS54bWxQSwECLQAUAAYACAAAACEAWvQsW78AAAAVAQAACwAA&#10;AAAAAAAAAAAAAAAfAQAAX3JlbHMvLnJlbHNQSwECLQAUAAYACAAAACEATnqaMsMAAADcAAAADwAA&#10;AAAAAAAAAAAAAAAHAgAAZHJzL2Rvd25yZXYueG1sUEsFBgAAAAADAAMAtwAAAPcCAAAAAA==&#10;" filled="f" stroked="f" strokeweight=".25pt">
                  <v:textbox inset="1pt,1pt,1pt,1pt">
                    <w:txbxContent>
                      <w:p w:rsidR="005C3D9E" w:rsidRDefault="005C3D9E" w:rsidP="003A61B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59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aVy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d&#10;xfnxTDwCsrwDAAD//wMAUEsBAi0AFAAGAAgAAAAhANvh9svuAAAAhQEAABMAAAAAAAAAAAAAAAAA&#10;AAAAAFtDb250ZW50X1R5cGVzXS54bWxQSwECLQAUAAYACAAAACEAWvQsW78AAAAVAQAACwAAAAAA&#10;AAAAAAAAAAAfAQAAX3JlbHMvLnJlbHNQSwECLQAUAAYACAAAACEAWpmlcsAAAADcAAAADwAAAAAA&#10;AAAAAAAAAAAHAgAAZHJzL2Rvd25yZXYueG1sUEsFBgAAAAADAAMAtwAAAPQCAAAAAA==&#10;" filled="f" stroked="f" strokeweight=".25pt">
                  <v:textbox inset="1pt,1pt,1pt,1pt">
                    <w:txbxContent>
                      <w:p w:rsidR="005C3D9E" w:rsidRPr="00FF185C" w:rsidRDefault="00FF185C" w:rsidP="003A61B8">
                        <w:pPr>
                          <w:pStyle w:val="aff4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93</w:t>
                        </w:r>
                      </w:p>
                    </w:txbxContent>
                  </v:textbox>
                </v:rect>
                <v:line id="Line 560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" strokeweight="1pt"/>
                <v:line id="Line 561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xES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" strokeweight="1pt"/>
                <v:rect id="Rectangle 562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zs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" filled="f" stroked="f" strokeweight=".25pt">
                  <v:textbox inset="1pt,1pt,1pt,1pt">
                    <w:txbxContent>
                      <w:p w:rsidR="005C3D9E" w:rsidRPr="00AF566D" w:rsidRDefault="005C3D9E" w:rsidP="003A61B8">
                        <w:pPr>
                          <w:pStyle w:val="aff4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ФГБОУ ВО «</w:t>
                        </w:r>
                        <w:proofErr w:type="spellStart"/>
                        <w:r>
                          <w:rPr>
                            <w:sz w:val="24"/>
                            <w:lang w:val="ru-RU"/>
                          </w:rPr>
                          <w:t>СахГУ</w:t>
                        </w:r>
                        <w:proofErr w:type="spellEnd"/>
                        <w:r>
                          <w:rPr>
                            <w:sz w:val="24"/>
                            <w:lang w:val="ru-RU"/>
                          </w:rPr>
                          <w:t>»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F45DA3" w:rsidRPr="00F45DA3">
        <w:rPr>
          <w:sz w:val="24"/>
          <w:szCs w:val="24"/>
        </w:rPr>
        <w:t>МИНИСТЕРСТВО НАУКИ И ВЫСШЕГО ОБРАЗОВАНИЯ РОССИЙСКОЙ ФЕДЕРАЦИИ</w:t>
      </w:r>
    </w:p>
    <w:p w:rsidR="002C591F" w:rsidRPr="008974C8" w:rsidRDefault="002C591F" w:rsidP="000B5719">
      <w:pPr>
        <w:spacing w:line="240" w:lineRule="auto"/>
        <w:ind w:firstLine="0"/>
        <w:jc w:val="center"/>
        <w:rPr>
          <w:sz w:val="24"/>
          <w:szCs w:val="24"/>
        </w:rPr>
      </w:pPr>
      <w:r w:rsidRPr="008974C8">
        <w:rPr>
          <w:sz w:val="24"/>
          <w:szCs w:val="24"/>
        </w:rPr>
        <w:t xml:space="preserve">Федеральное государственное бюджетное образовательное </w:t>
      </w:r>
      <w:r w:rsidR="00CA015B" w:rsidRPr="008974C8">
        <w:rPr>
          <w:sz w:val="24"/>
          <w:szCs w:val="24"/>
        </w:rPr>
        <w:br/>
      </w:r>
      <w:r w:rsidRPr="008974C8">
        <w:rPr>
          <w:sz w:val="24"/>
          <w:szCs w:val="24"/>
        </w:rPr>
        <w:t>учреждение высшего образования</w:t>
      </w:r>
      <w:r w:rsidRPr="008974C8">
        <w:rPr>
          <w:sz w:val="24"/>
          <w:szCs w:val="24"/>
        </w:rPr>
        <w:br/>
        <w:t>«</w:t>
      </w:r>
      <w:proofErr w:type="gramStart"/>
      <w:r w:rsidRPr="008974C8">
        <w:rPr>
          <w:sz w:val="24"/>
          <w:szCs w:val="24"/>
        </w:rPr>
        <w:t>САХАЛИНСКИЙ  ГОСУДАРСТВЕННЫЙ</w:t>
      </w:r>
      <w:proofErr w:type="gramEnd"/>
      <w:r w:rsidRPr="008974C8">
        <w:rPr>
          <w:sz w:val="24"/>
          <w:szCs w:val="24"/>
        </w:rPr>
        <w:t xml:space="preserve"> УНИВЕРСИТЕТ»</w:t>
      </w:r>
    </w:p>
    <w:p w:rsidR="002C591F" w:rsidRPr="008974C8" w:rsidRDefault="002C591F" w:rsidP="000B5719">
      <w:pPr>
        <w:spacing w:line="240" w:lineRule="auto"/>
        <w:ind w:firstLine="0"/>
        <w:jc w:val="center"/>
        <w:rPr>
          <w:sz w:val="24"/>
          <w:szCs w:val="24"/>
        </w:rPr>
      </w:pPr>
      <w:r w:rsidRPr="008974C8">
        <w:rPr>
          <w:sz w:val="24"/>
          <w:szCs w:val="24"/>
        </w:rPr>
        <w:t>Институт естественных наук и техносферной безопасности</w:t>
      </w:r>
    </w:p>
    <w:p w:rsidR="002C591F" w:rsidRPr="008974C8" w:rsidRDefault="002C591F" w:rsidP="000B5719">
      <w:pPr>
        <w:spacing w:line="240" w:lineRule="auto"/>
        <w:ind w:firstLine="0"/>
        <w:jc w:val="center"/>
        <w:rPr>
          <w:sz w:val="24"/>
          <w:szCs w:val="24"/>
        </w:rPr>
      </w:pPr>
      <w:r w:rsidRPr="008974C8">
        <w:rPr>
          <w:sz w:val="24"/>
          <w:szCs w:val="24"/>
        </w:rPr>
        <w:t>Кафедра электроэнергетики</w:t>
      </w:r>
      <w:r w:rsidR="00F45DA3">
        <w:rPr>
          <w:sz w:val="24"/>
          <w:szCs w:val="24"/>
        </w:rPr>
        <w:t xml:space="preserve"> и физики</w:t>
      </w:r>
    </w:p>
    <w:p w:rsidR="0030028A" w:rsidRDefault="002C591F" w:rsidP="000B5719">
      <w:pPr>
        <w:spacing w:line="240" w:lineRule="auto"/>
        <w:ind w:hanging="142"/>
        <w:jc w:val="center"/>
        <w:rPr>
          <w:b/>
          <w:sz w:val="24"/>
          <w:szCs w:val="24"/>
        </w:rPr>
      </w:pPr>
      <w:bookmarkStart w:id="0" w:name="bookmark0"/>
      <w:r w:rsidRPr="008974C8">
        <w:rPr>
          <w:b/>
          <w:sz w:val="24"/>
          <w:szCs w:val="24"/>
        </w:rPr>
        <w:t>ЗАДАНИЕ НА КУРСОВОЙ ПРОЕКТ</w:t>
      </w:r>
      <w:bookmarkEnd w:id="0"/>
      <w:r w:rsidRPr="008974C8">
        <w:rPr>
          <w:b/>
          <w:sz w:val="24"/>
          <w:szCs w:val="24"/>
        </w:rPr>
        <w:t xml:space="preserve"> </w:t>
      </w:r>
    </w:p>
    <w:p w:rsidR="002C591F" w:rsidRPr="008974C8" w:rsidRDefault="00EC4A39" w:rsidP="000B5719">
      <w:pPr>
        <w:spacing w:line="240" w:lineRule="auto"/>
        <w:ind w:hanging="142"/>
        <w:jc w:val="center"/>
        <w:rPr>
          <w:b/>
          <w:sz w:val="24"/>
          <w:szCs w:val="24"/>
        </w:rPr>
      </w:pPr>
      <w:r w:rsidRPr="008974C8">
        <w:rPr>
          <w:b/>
          <w:sz w:val="24"/>
          <w:szCs w:val="24"/>
        </w:rPr>
        <w:br/>
        <w:t xml:space="preserve">Вариант </w:t>
      </w:r>
      <w:r w:rsidR="002C591F" w:rsidRPr="008974C8">
        <w:rPr>
          <w:b/>
          <w:sz w:val="24"/>
          <w:szCs w:val="24"/>
        </w:rPr>
        <w:t xml:space="preserve">№ </w:t>
      </w:r>
      <w:r w:rsidR="0030028A">
        <w:rPr>
          <w:b/>
          <w:sz w:val="24"/>
          <w:szCs w:val="24"/>
        </w:rPr>
        <w:t>8</w:t>
      </w:r>
    </w:p>
    <w:p w:rsidR="002C591F" w:rsidRPr="008974C8" w:rsidRDefault="000B5719" w:rsidP="000B5719">
      <w:pPr>
        <w:spacing w:line="240" w:lineRule="auto"/>
        <w:ind w:firstLine="0"/>
        <w:jc w:val="center"/>
        <w:rPr>
          <w:b/>
          <w:sz w:val="24"/>
          <w:szCs w:val="24"/>
        </w:rPr>
      </w:pPr>
      <w:r w:rsidRPr="008974C8">
        <w:rPr>
          <w:b/>
          <w:sz w:val="24"/>
          <w:szCs w:val="24"/>
        </w:rPr>
        <w:t xml:space="preserve">ПРОЕКТИРОВАНИЕ ЭЛЕКТРОЭНЕРГЕТИЧЕСКОЙ СИСТЕМЫ </w:t>
      </w:r>
      <w:r w:rsidRPr="008974C8">
        <w:rPr>
          <w:b/>
          <w:sz w:val="24"/>
          <w:szCs w:val="24"/>
        </w:rPr>
        <w:br/>
      </w:r>
      <w:r w:rsidR="00FF185C">
        <w:rPr>
          <w:b/>
          <w:sz w:val="24"/>
          <w:szCs w:val="24"/>
        </w:rPr>
        <w:t>ТОМАРИНСКОГО</w:t>
      </w:r>
      <w:r w:rsidRPr="008974C8">
        <w:rPr>
          <w:b/>
          <w:sz w:val="24"/>
          <w:szCs w:val="24"/>
        </w:rPr>
        <w:t xml:space="preserve"> ГОРОДСКОГО ОКРУГА</w:t>
      </w: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  <w:r w:rsidRPr="008974C8">
        <w:rPr>
          <w:sz w:val="24"/>
          <w:szCs w:val="24"/>
        </w:rPr>
        <w:t xml:space="preserve">1. Исходные данные: </w:t>
      </w: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  <w:r w:rsidRPr="008974C8">
        <w:rPr>
          <w:sz w:val="24"/>
          <w:szCs w:val="24"/>
        </w:rPr>
        <w:t xml:space="preserve">А. Географическое расположение потребителей в масштабе </w:t>
      </w:r>
      <w:proofErr w:type="gramStart"/>
      <w:r w:rsidRPr="008974C8">
        <w:rPr>
          <w:sz w:val="24"/>
          <w:szCs w:val="24"/>
        </w:rPr>
        <w:t>1 :</w:t>
      </w:r>
      <w:proofErr w:type="gramEnd"/>
      <w:r w:rsidRPr="008974C8">
        <w:rPr>
          <w:sz w:val="24"/>
          <w:szCs w:val="24"/>
        </w:rPr>
        <w:t xml:space="preserve"> 2 000 000</w:t>
      </w:r>
    </w:p>
    <w:p w:rsidR="002C591F" w:rsidRPr="008974C8" w:rsidRDefault="0030028A" w:rsidP="008974C8">
      <w:pPr>
        <w:pStyle w:val="aff6"/>
        <w:rPr>
          <w:sz w:val="24"/>
          <w:szCs w:val="24"/>
        </w:rPr>
      </w:pPr>
      <w:r>
        <w:rPr>
          <w:noProof/>
        </w:rPr>
        <w:drawing>
          <wp:inline distT="0" distB="0" distL="0" distR="0" wp14:anchorId="231AF22C" wp14:editId="78C6739E">
            <wp:extent cx="3629025" cy="2932483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63571" cy="2960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4C8" w:rsidRPr="008974C8" w:rsidRDefault="008974C8" w:rsidP="008974C8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Коэффициент мощности источника питания – РЭС принять равным 0,93.</w:t>
      </w:r>
    </w:p>
    <w:p w:rsidR="008974C8" w:rsidRPr="008974C8" w:rsidRDefault="008974C8" w:rsidP="008974C8">
      <w:pPr>
        <w:spacing w:line="240" w:lineRule="auto"/>
        <w:ind w:firstLine="0"/>
        <w:rPr>
          <w:b/>
          <w:sz w:val="24"/>
          <w:szCs w:val="24"/>
        </w:rPr>
      </w:pPr>
      <w:r w:rsidRPr="008974C8">
        <w:rPr>
          <w:sz w:val="24"/>
          <w:szCs w:val="24"/>
        </w:rPr>
        <w:t>Число часов использования максимальной нагрузки 4200 час.</w:t>
      </w:r>
    </w:p>
    <w:p w:rsidR="007A5CA4" w:rsidRPr="008974C8" w:rsidRDefault="007A5CA4" w:rsidP="004C6ED0">
      <w:pPr>
        <w:rPr>
          <w:sz w:val="24"/>
          <w:szCs w:val="24"/>
        </w:rPr>
      </w:pPr>
    </w:p>
    <w:p w:rsidR="002C591F" w:rsidRPr="008974C8" w:rsidRDefault="002C591F" w:rsidP="004C6ED0">
      <w:pPr>
        <w:rPr>
          <w:sz w:val="24"/>
          <w:szCs w:val="24"/>
        </w:rPr>
      </w:pPr>
      <w:r w:rsidRPr="008974C8">
        <w:rPr>
          <w:sz w:val="24"/>
          <w:szCs w:val="24"/>
        </w:rPr>
        <w:t>Б. Характеристика потребителей электроэнергии</w:t>
      </w:r>
    </w:p>
    <w:tbl>
      <w:tblPr>
        <w:tblW w:w="5000" w:type="pct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066"/>
        <w:gridCol w:w="1311"/>
        <w:gridCol w:w="1313"/>
        <w:gridCol w:w="1311"/>
        <w:gridCol w:w="1313"/>
        <w:gridCol w:w="1313"/>
      </w:tblGrid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bookmarkStart w:id="1" w:name="_Hlk11009352"/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№ подстанции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2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3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4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</w:t>
            </w:r>
          </w:p>
        </w:tc>
      </w:tr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proofErr w:type="spellStart"/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Pmax</w:t>
            </w:r>
            <w:proofErr w:type="spellEnd"/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5</w:t>
            </w:r>
          </w:p>
        </w:tc>
      </w:tr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proofErr w:type="spellStart"/>
            <w:r w:rsidRPr="0030028A">
              <w:rPr>
                <w:rFonts w:eastAsiaTheme="minorEastAsia"/>
                <w:sz w:val="24"/>
                <w:szCs w:val="24"/>
                <w:lang w:val="en-US" w:eastAsia="ru-RU"/>
              </w:rPr>
              <w:t>cosφ</w:t>
            </w:r>
            <w:proofErr w:type="spellEnd"/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1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8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</w:t>
            </w:r>
          </w:p>
        </w:tc>
      </w:tr>
      <w:tr w:rsidR="0030028A" w:rsidRPr="0030028A" w:rsidTr="0030028A">
        <w:trPr>
          <w:trHeight w:val="365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Категория потребителей, %</w:t>
            </w:r>
          </w:p>
        </w:tc>
      </w:tr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I категория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</w:tr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II категория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4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25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</w:tr>
      <w:tr w:rsidR="0030028A" w:rsidRPr="0030028A" w:rsidTr="0030028A">
        <w:trPr>
          <w:trHeight w:val="365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Вторичное напряжение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</w:tr>
      <w:bookmarkEnd w:id="1"/>
    </w:tbl>
    <w:p w:rsidR="0030028A" w:rsidRDefault="0030028A" w:rsidP="000B5719">
      <w:pPr>
        <w:spacing w:line="240" w:lineRule="auto"/>
        <w:ind w:firstLine="0"/>
        <w:rPr>
          <w:sz w:val="24"/>
          <w:szCs w:val="24"/>
        </w:rPr>
      </w:pPr>
    </w:p>
    <w:p w:rsidR="0030028A" w:rsidRDefault="0030028A">
      <w:pPr>
        <w:spacing w:after="200" w:line="276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lastRenderedPageBreak/>
        <w:t>2. Содержание курсового проекта</w:t>
      </w:r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ведение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Исходные данные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рациональной схемы сети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Определение суммарной длины линий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номинального напряжения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номинального напряжения для 1 варианта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номинального напряжения для 2 варианта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Потребление активной и баланс реактивной мощности в проектируемой сети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типа, мощности и места установки компенсирующих устройств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сечения проводов ВЛ</w:t>
      </w:r>
    </w:p>
    <w:p w:rsidR="00604ED4" w:rsidRPr="008974C8" w:rsidRDefault="00604ED4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асчет сечения проводов для варианта I</w:t>
      </w:r>
    </w:p>
    <w:p w:rsidR="00604ED4" w:rsidRPr="008974C8" w:rsidRDefault="00604ED4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асчет сечения проводов для варианта II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трансформаторов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схем электрических подстанций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Применение схем распределительных устройств (РУ) на стороне ВН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 xml:space="preserve">Применение схем РУ 10 (6) </w:t>
      </w:r>
      <w:proofErr w:type="spellStart"/>
      <w:r w:rsidRPr="008974C8">
        <w:rPr>
          <w:sz w:val="24"/>
          <w:szCs w:val="24"/>
        </w:rPr>
        <w:t>кВ</w:t>
      </w:r>
      <w:proofErr w:type="spellEnd"/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асчет технико-экономических показателей районной электрической сети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асчет режимов сети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Максимальный режим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Определение расчетной нагрузки ПС и расчет потерь в трансформаторах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асчет перетоков мощностей с учетом потерь в линии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Определение значения напряжения в узловых точках (в точках на стороне ВН) в максимальном режиме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егулирование напряжения в электрической сети в максимальном режиме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Послеаварийный режим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Определение значения напряжения в узловых точках в послеаварийном режиме</w:t>
      </w:r>
    </w:p>
    <w:p w:rsidR="002C591F" w:rsidRPr="008974C8" w:rsidRDefault="002C591F" w:rsidP="000B5719">
      <w:pPr>
        <w:pStyle w:val="af0"/>
        <w:numPr>
          <w:ilvl w:val="2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Регулирование напряжения в электрической сети в послеаварийном режиме</w:t>
      </w:r>
    </w:p>
    <w:p w:rsidR="002C591F" w:rsidRPr="008974C8" w:rsidRDefault="002C591F" w:rsidP="000B5719">
      <w:pPr>
        <w:pStyle w:val="af0"/>
        <w:numPr>
          <w:ilvl w:val="0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оборудования для ПС № 2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Составление схемы замещения</w:t>
      </w:r>
    </w:p>
    <w:p w:rsidR="002C591F" w:rsidRPr="008974C8" w:rsidRDefault="002C591F" w:rsidP="000B5719">
      <w:pPr>
        <w:pStyle w:val="af0"/>
        <w:numPr>
          <w:ilvl w:val="1"/>
          <w:numId w:val="3"/>
        </w:num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Выбор электрических аппаратов, токоведущих частей и измерительных приборов</w:t>
      </w:r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Заключение</w:t>
      </w:r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 xml:space="preserve">Библиографический список </w:t>
      </w:r>
    </w:p>
    <w:p w:rsidR="002C591F" w:rsidRPr="008974C8" w:rsidRDefault="007A5CA4" w:rsidP="000B5719">
      <w:pPr>
        <w:spacing w:line="240" w:lineRule="auto"/>
        <w:ind w:firstLine="0"/>
        <w:rPr>
          <w:sz w:val="24"/>
          <w:szCs w:val="24"/>
        </w:rPr>
      </w:pPr>
      <w:proofErr w:type="spellStart"/>
      <w:r w:rsidRPr="008974C8">
        <w:rPr>
          <w:sz w:val="24"/>
          <w:szCs w:val="24"/>
        </w:rPr>
        <w:t>Приложени</w:t>
      </w:r>
      <w:proofErr w:type="spellEnd"/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b/>
          <w:sz w:val="24"/>
          <w:szCs w:val="24"/>
        </w:rPr>
        <w:t>3. Перечень графического материала:</w:t>
      </w:r>
      <w:r w:rsidRPr="008974C8">
        <w:rPr>
          <w:sz w:val="24"/>
          <w:szCs w:val="24"/>
        </w:rPr>
        <w:t xml:space="preserve"> таблицы, графики, схемы, отображающие этапы проектирования электрической сети.</w:t>
      </w:r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bookmarkStart w:id="2" w:name="bookmark1"/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r w:rsidRPr="008974C8">
        <w:rPr>
          <w:sz w:val="24"/>
          <w:szCs w:val="24"/>
        </w:rPr>
        <w:t>Дата выдачи задания «</w:t>
      </w:r>
      <w:r w:rsidR="00604ED4" w:rsidRPr="008974C8">
        <w:rPr>
          <w:sz w:val="24"/>
          <w:szCs w:val="24"/>
        </w:rPr>
        <w:t>___</w:t>
      </w:r>
      <w:r w:rsidRPr="008974C8">
        <w:rPr>
          <w:sz w:val="24"/>
          <w:szCs w:val="24"/>
        </w:rPr>
        <w:t xml:space="preserve">» </w:t>
      </w:r>
      <w:r w:rsidR="00604ED4" w:rsidRPr="008974C8">
        <w:rPr>
          <w:sz w:val="24"/>
          <w:szCs w:val="24"/>
        </w:rPr>
        <w:t xml:space="preserve">__________________ </w:t>
      </w:r>
      <w:proofErr w:type="gramStart"/>
      <w:r w:rsidRPr="008974C8">
        <w:rPr>
          <w:sz w:val="24"/>
          <w:szCs w:val="24"/>
        </w:rPr>
        <w:t>201</w:t>
      </w:r>
      <w:r w:rsidR="0030028A">
        <w:rPr>
          <w:sz w:val="24"/>
          <w:szCs w:val="24"/>
        </w:rPr>
        <w:t>9</w:t>
      </w:r>
      <w:r w:rsidR="00604ED4" w:rsidRPr="008974C8">
        <w:rPr>
          <w:sz w:val="24"/>
          <w:szCs w:val="24"/>
        </w:rPr>
        <w:t xml:space="preserve"> </w:t>
      </w:r>
      <w:r w:rsidRPr="008974C8">
        <w:rPr>
          <w:sz w:val="24"/>
          <w:szCs w:val="24"/>
        </w:rPr>
        <w:t xml:space="preserve"> г.</w:t>
      </w:r>
      <w:bookmarkEnd w:id="2"/>
      <w:proofErr w:type="gramEnd"/>
    </w:p>
    <w:p w:rsidR="002C591F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bookmarkStart w:id="3" w:name="bookmark2"/>
      <w:r w:rsidRPr="008974C8">
        <w:rPr>
          <w:sz w:val="24"/>
          <w:szCs w:val="24"/>
        </w:rPr>
        <w:t>Руководитель:</w:t>
      </w:r>
      <w:bookmarkEnd w:id="3"/>
      <w:r w:rsidRPr="008974C8">
        <w:rPr>
          <w:sz w:val="24"/>
          <w:szCs w:val="24"/>
        </w:rPr>
        <w:t xml:space="preserve"> </w:t>
      </w:r>
      <w:bookmarkStart w:id="4" w:name="bookmark3"/>
      <w:r w:rsidRPr="008974C8">
        <w:rPr>
          <w:sz w:val="24"/>
          <w:szCs w:val="24"/>
        </w:rPr>
        <w:t>_____________________</w:t>
      </w:r>
      <w:r w:rsidR="00D95742" w:rsidRPr="008974C8">
        <w:rPr>
          <w:sz w:val="24"/>
          <w:szCs w:val="24"/>
        </w:rPr>
        <w:t xml:space="preserve"> </w:t>
      </w:r>
      <w:bookmarkEnd w:id="4"/>
      <w:r w:rsidR="0030028A">
        <w:rPr>
          <w:sz w:val="24"/>
          <w:szCs w:val="24"/>
        </w:rPr>
        <w:t>Максимов</w:t>
      </w:r>
      <w:r w:rsidR="000B5719" w:rsidRPr="008974C8">
        <w:rPr>
          <w:sz w:val="24"/>
          <w:szCs w:val="24"/>
        </w:rPr>
        <w:t xml:space="preserve"> </w:t>
      </w:r>
      <w:r w:rsidR="0030028A">
        <w:rPr>
          <w:sz w:val="24"/>
          <w:szCs w:val="24"/>
        </w:rPr>
        <w:t>В.П.</w:t>
      </w:r>
    </w:p>
    <w:p w:rsidR="00D95742" w:rsidRPr="008974C8" w:rsidRDefault="002C591F" w:rsidP="000B5719">
      <w:pPr>
        <w:spacing w:line="240" w:lineRule="auto"/>
        <w:ind w:firstLine="0"/>
        <w:rPr>
          <w:sz w:val="24"/>
          <w:szCs w:val="24"/>
        </w:rPr>
      </w:pPr>
      <w:bookmarkStart w:id="5" w:name="bookmark4"/>
      <w:r w:rsidRPr="008974C8">
        <w:rPr>
          <w:sz w:val="24"/>
          <w:szCs w:val="24"/>
        </w:rPr>
        <w:t>Исполнитель:</w:t>
      </w:r>
      <w:bookmarkEnd w:id="5"/>
      <w:r w:rsidRPr="008974C8">
        <w:rPr>
          <w:sz w:val="24"/>
          <w:szCs w:val="24"/>
        </w:rPr>
        <w:t xml:space="preserve"> </w:t>
      </w:r>
      <w:bookmarkStart w:id="6" w:name="bookmark5"/>
      <w:r w:rsidRPr="008974C8">
        <w:rPr>
          <w:sz w:val="24"/>
          <w:szCs w:val="24"/>
        </w:rPr>
        <w:t>______________________</w:t>
      </w:r>
      <w:bookmarkEnd w:id="6"/>
      <w:r w:rsidR="00D95742" w:rsidRPr="008974C8">
        <w:rPr>
          <w:sz w:val="24"/>
          <w:szCs w:val="24"/>
        </w:rPr>
        <w:t xml:space="preserve"> </w:t>
      </w:r>
      <w:r w:rsidR="0030028A">
        <w:rPr>
          <w:sz w:val="24"/>
          <w:szCs w:val="24"/>
        </w:rPr>
        <w:t>Огарь М.А.</w:t>
      </w: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</w:p>
    <w:p w:rsidR="002C591F" w:rsidRPr="008974C8" w:rsidRDefault="002C591F" w:rsidP="000B5719">
      <w:pPr>
        <w:spacing w:line="240" w:lineRule="auto"/>
        <w:rPr>
          <w:sz w:val="24"/>
          <w:szCs w:val="24"/>
        </w:rPr>
      </w:pPr>
      <w:r w:rsidRPr="008974C8">
        <w:rPr>
          <w:sz w:val="24"/>
          <w:szCs w:val="24"/>
        </w:rPr>
        <w:t>Срок защиты работы «</w:t>
      </w:r>
      <w:r w:rsidR="00604ED4" w:rsidRPr="008974C8">
        <w:rPr>
          <w:sz w:val="24"/>
          <w:szCs w:val="24"/>
        </w:rPr>
        <w:t>_</w:t>
      </w:r>
      <w:r w:rsidR="00A65720">
        <w:rPr>
          <w:sz w:val="24"/>
          <w:szCs w:val="24"/>
        </w:rPr>
        <w:t>__</w:t>
      </w:r>
      <w:r w:rsidR="00604ED4" w:rsidRPr="008974C8">
        <w:rPr>
          <w:sz w:val="24"/>
          <w:szCs w:val="24"/>
        </w:rPr>
        <w:t>_</w:t>
      </w:r>
      <w:r w:rsidRPr="008974C8">
        <w:rPr>
          <w:sz w:val="24"/>
          <w:szCs w:val="24"/>
        </w:rPr>
        <w:t>»</w:t>
      </w:r>
      <w:r w:rsidR="00604ED4" w:rsidRPr="008974C8">
        <w:rPr>
          <w:sz w:val="24"/>
          <w:szCs w:val="24"/>
        </w:rPr>
        <w:t xml:space="preserve"> ___________________ </w:t>
      </w:r>
      <w:proofErr w:type="gramStart"/>
      <w:r w:rsidR="00A65720">
        <w:rPr>
          <w:sz w:val="24"/>
          <w:szCs w:val="24"/>
        </w:rPr>
        <w:t>201</w:t>
      </w:r>
      <w:r w:rsidR="0030028A">
        <w:rPr>
          <w:sz w:val="24"/>
          <w:szCs w:val="24"/>
        </w:rPr>
        <w:t>9</w:t>
      </w:r>
      <w:r w:rsidR="00604ED4" w:rsidRPr="008974C8">
        <w:rPr>
          <w:sz w:val="24"/>
          <w:szCs w:val="24"/>
        </w:rPr>
        <w:t xml:space="preserve"> </w:t>
      </w:r>
      <w:r w:rsidRPr="008974C8">
        <w:rPr>
          <w:sz w:val="24"/>
          <w:szCs w:val="24"/>
        </w:rPr>
        <w:t xml:space="preserve"> г.</w:t>
      </w:r>
      <w:proofErr w:type="gramEnd"/>
    </w:p>
    <w:p w:rsidR="002C591F" w:rsidRPr="008974C8" w:rsidRDefault="002C591F" w:rsidP="004C6ED0">
      <w:pPr>
        <w:rPr>
          <w:sz w:val="24"/>
          <w:szCs w:val="24"/>
        </w:rPr>
      </w:pPr>
      <w:r w:rsidRPr="008974C8">
        <w:rPr>
          <w:sz w:val="24"/>
          <w:szCs w:val="24"/>
        </w:rPr>
        <w:br w:type="page"/>
      </w:r>
    </w:p>
    <w:p w:rsidR="008B3CED" w:rsidRPr="008974C8" w:rsidRDefault="008B3CED" w:rsidP="008974C8">
      <w:pPr>
        <w:jc w:val="center"/>
        <w:rPr>
          <w:b/>
        </w:rPr>
      </w:pPr>
      <w:r w:rsidRPr="008974C8">
        <w:rPr>
          <w:b/>
        </w:rPr>
        <w:lastRenderedPageBreak/>
        <w:t>СОДЕРЖАНИЕ</w:t>
      </w:r>
    </w:p>
    <w:sdt>
      <w:sdtPr>
        <w:rPr>
          <w:rFonts w:ascii="Consolas" w:eastAsiaTheme="minorHAnsi" w:hAnsi="Consolas" w:cs="Consolas"/>
          <w:b w:val="0"/>
          <w:bCs w:val="0"/>
          <w:color w:val="auto"/>
          <w:sz w:val="21"/>
          <w:szCs w:val="21"/>
          <w:lang w:eastAsia="en-US"/>
        </w:rPr>
        <w:id w:val="-334075251"/>
        <w:docPartObj>
          <w:docPartGallery w:val="Table of Contents"/>
          <w:docPartUnique/>
        </w:docPartObj>
      </w:sdtPr>
      <w:sdtEndPr/>
      <w:sdtContent>
        <w:p w:rsidR="008B3CED" w:rsidRPr="00625832" w:rsidRDefault="008B3CED" w:rsidP="008974C8">
          <w:pPr>
            <w:pStyle w:val="af7"/>
            <w:spacing w:before="0" w:after="0"/>
            <w:rPr>
              <w:sz w:val="22"/>
              <w:szCs w:val="22"/>
            </w:rPr>
          </w:pPr>
        </w:p>
        <w:p w:rsidR="00FF185C" w:rsidRDefault="00D148FF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color w:val="000000" w:themeColor="text1"/>
              <w:sz w:val="22"/>
              <w:szCs w:val="22"/>
            </w:rPr>
            <w:fldChar w:fldCharType="begin"/>
          </w:r>
          <w:r>
            <w:rPr>
              <w:color w:val="000000" w:themeColor="text1"/>
              <w:sz w:val="22"/>
              <w:szCs w:val="22"/>
            </w:rPr>
            <w:instrText xml:space="preserve"> TOC \o "1-2" \h \z \u </w:instrText>
          </w:r>
          <w:r>
            <w:rPr>
              <w:color w:val="000000" w:themeColor="text1"/>
              <w:sz w:val="22"/>
              <w:szCs w:val="22"/>
            </w:rPr>
            <w:fldChar w:fldCharType="separate"/>
          </w:r>
          <w:hyperlink w:anchor="_Toc28545037" w:history="1">
            <w:r w:rsidR="00FF185C" w:rsidRPr="00322173">
              <w:rPr>
                <w:rStyle w:val="af8"/>
                <w:noProof/>
              </w:rPr>
              <w:t>ВВЕДЕНИЕ</w:t>
            </w:r>
            <w:r w:rsidR="00FF185C">
              <w:rPr>
                <w:noProof/>
                <w:webHidden/>
              </w:rPr>
              <w:tab/>
            </w:r>
            <w:r w:rsidR="00FF185C">
              <w:rPr>
                <w:noProof/>
                <w:webHidden/>
              </w:rPr>
              <w:fldChar w:fldCharType="begin"/>
            </w:r>
            <w:r w:rsidR="00FF185C">
              <w:rPr>
                <w:noProof/>
                <w:webHidden/>
              </w:rPr>
              <w:instrText xml:space="preserve"> PAGEREF _Toc28545037 \h </w:instrText>
            </w:r>
            <w:r w:rsidR="00FF185C">
              <w:rPr>
                <w:noProof/>
                <w:webHidden/>
              </w:rPr>
            </w:r>
            <w:r w:rsidR="00FF185C">
              <w:rPr>
                <w:noProof/>
                <w:webHidden/>
              </w:rPr>
              <w:fldChar w:fldCharType="separate"/>
            </w:r>
            <w:r w:rsidR="00FF185C">
              <w:rPr>
                <w:noProof/>
                <w:webHidden/>
              </w:rPr>
              <w:t>6</w:t>
            </w:r>
            <w:r w:rsidR="00FF185C"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38" w:history="1">
            <w:r w:rsidRPr="00322173">
              <w:rPr>
                <w:rStyle w:val="af8"/>
                <w:noProof/>
              </w:rPr>
              <w:t>1.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39" w:history="1">
            <w:r w:rsidRPr="00322173">
              <w:rPr>
                <w:rStyle w:val="af8"/>
                <w:noProof/>
              </w:rPr>
              <w:t>1.1. Выбор рациональной схемы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0" w:history="1">
            <w:r w:rsidRPr="00322173">
              <w:rPr>
                <w:rStyle w:val="af8"/>
                <w:noProof/>
              </w:rPr>
              <w:t>1.2. Определение суммарной длины ли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1" w:history="1">
            <w:r w:rsidRPr="00322173">
              <w:rPr>
                <w:rStyle w:val="af8"/>
                <w:noProof/>
              </w:rPr>
              <w:t>2. ВЫБОР НОМИНАЛЬНОГО НАПРЯ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2" w:history="1">
            <w:r w:rsidRPr="00322173">
              <w:rPr>
                <w:rStyle w:val="af8"/>
                <w:noProof/>
              </w:rPr>
              <w:t>2.1. Выбор номинального напряжения для I вариа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3" w:history="1">
            <w:r w:rsidRPr="00322173">
              <w:rPr>
                <w:rStyle w:val="af8"/>
                <w:noProof/>
              </w:rPr>
              <w:t>2.2 Выбор номинального напряжения для II вариа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4" w:history="1">
            <w:r w:rsidRPr="00322173">
              <w:rPr>
                <w:rStyle w:val="af8"/>
                <w:noProof/>
              </w:rPr>
              <w:t>3. ПОТРЕБЛЕНИЕ АКТИВНОЙ МОЩНОСТИ И БАЛАНС  РЕАКТИВНОЙ МОЩНОСТИ В ПРОЕКТИРУЕМ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5" w:history="1">
            <w:r w:rsidRPr="00322173">
              <w:rPr>
                <w:rStyle w:val="af8"/>
                <w:noProof/>
              </w:rPr>
              <w:t>4. ВЫБОР ТИПА, МОЩНОСТИ И МЕСТО УСТАНОВКИ  КОМПЕНСИРУЮЩИХ УСТРОЙ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6" w:history="1">
            <w:r w:rsidRPr="00322173">
              <w:rPr>
                <w:rStyle w:val="af8"/>
                <w:noProof/>
              </w:rPr>
              <w:t>5. ВЫБОР СЕЧЕНИЯ ПРОВОДОВ ВЛ 110 к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7" w:history="1">
            <w:r w:rsidRPr="00322173">
              <w:rPr>
                <w:rStyle w:val="af8"/>
                <w:noProof/>
              </w:rPr>
              <w:t>5.1. Расчет сечения проводов для варианта 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8" w:history="1">
            <w:r w:rsidRPr="00322173">
              <w:rPr>
                <w:rStyle w:val="af8"/>
                <w:noProof/>
              </w:rPr>
              <w:t>5.2. Расчет сечения проводов для варианта I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49" w:history="1">
            <w:r w:rsidRPr="00322173">
              <w:rPr>
                <w:rStyle w:val="af8"/>
                <w:noProof/>
              </w:rPr>
              <w:t>6. ВЫБОР ТРАНСФОРМ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0" w:history="1">
            <w:r w:rsidRPr="00322173">
              <w:rPr>
                <w:rStyle w:val="af8"/>
                <w:noProof/>
              </w:rPr>
              <w:t>7. ВЫБОР СХЕМ ЭЛЕКТРИЧЕСКИХ ПОДСТАН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1" w:history="1">
            <w:r w:rsidRPr="00322173">
              <w:rPr>
                <w:rStyle w:val="af8"/>
                <w:noProof/>
              </w:rPr>
              <w:t>7.1. Применение схем распределительных устройств (РУ) на стороне В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2" w:history="1">
            <w:r w:rsidRPr="00322173">
              <w:rPr>
                <w:rStyle w:val="af8"/>
                <w:noProof/>
              </w:rPr>
              <w:t>7.2. Применение схем РУ 10 к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3" w:history="1">
            <w:r w:rsidRPr="00322173">
              <w:rPr>
                <w:rStyle w:val="af8"/>
                <w:noProof/>
              </w:rPr>
              <w:t>8. РАСЧЕТ ТЕХНИКО-ЭКОНОМИЧЕСКИХ ПОКАЗАТЕЛЕЙ  РАЙОННОЙ ЭЛЕКТРИЧЕСК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4" w:history="1">
            <w:r w:rsidRPr="00322173">
              <w:rPr>
                <w:rStyle w:val="af8"/>
                <w:noProof/>
              </w:rPr>
              <w:t>9. РАСЧЕТ РЕЖИМОВ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5" w:history="1">
            <w:r w:rsidRPr="00322173">
              <w:rPr>
                <w:rStyle w:val="af8"/>
                <w:noProof/>
              </w:rPr>
              <w:t>9.1. Максимальный режи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6" w:history="1">
            <w:r w:rsidRPr="00322173">
              <w:rPr>
                <w:rStyle w:val="af8"/>
                <w:noProof/>
              </w:rPr>
              <w:t>9.1.1. Определение расчетной нагрузки ПС и расчет потерь в трансформатор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7" w:history="1">
            <w:r w:rsidRPr="00322173">
              <w:rPr>
                <w:rStyle w:val="af8"/>
                <w:noProof/>
              </w:rPr>
              <w:t>9.1.2. Расчет перетоков мощностей с учетом потерь в ли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8" w:history="1">
            <w:r w:rsidRPr="00322173">
              <w:rPr>
                <w:rStyle w:val="af8"/>
                <w:noProof/>
              </w:rPr>
              <w:t>9.1.3. Определение значения напряжения в узловых точках (в точках на стороне ВН) в максимальном режи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59" w:history="1">
            <w:r w:rsidRPr="00322173">
              <w:rPr>
                <w:rStyle w:val="af8"/>
                <w:noProof/>
              </w:rPr>
              <w:t>9.1.4. Регулирование напряжения в электрической сети в максимальном режи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0" w:history="1">
            <w:r w:rsidRPr="00322173">
              <w:rPr>
                <w:rStyle w:val="af8"/>
                <w:noProof/>
              </w:rPr>
              <w:t>9.2. Послеаварийный режи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1" w:history="1">
            <w:r w:rsidRPr="00322173">
              <w:rPr>
                <w:rStyle w:val="af8"/>
                <w:noProof/>
              </w:rPr>
              <w:t>9.2.1. Определение значения напряжения в узловых точках в послеаварийном режи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2" w:history="1">
            <w:r w:rsidRPr="00322173">
              <w:rPr>
                <w:rStyle w:val="af8"/>
                <w:noProof/>
              </w:rPr>
              <w:t>9.2.2. Регулирование напряжения в электрической сети в послеаварийном режи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3" w:history="1">
            <w:r w:rsidRPr="00322173">
              <w:rPr>
                <w:rStyle w:val="af8"/>
                <w:noProof/>
              </w:rPr>
              <w:t>10. ВЫБОР ОБОРУДОВАНИЯ ДЛЯ ПС №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4" w:history="1">
            <w:r w:rsidRPr="00322173">
              <w:rPr>
                <w:rStyle w:val="af8"/>
                <w:noProof/>
              </w:rPr>
              <w:t>10.1. Составление схемы за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5" w:history="1">
            <w:r w:rsidRPr="00322173">
              <w:rPr>
                <w:rStyle w:val="af8"/>
                <w:noProof/>
              </w:rPr>
              <w:t>10.2. Выбор электрических аппаратов, токоведущих частей и  измерительных приб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185C" w:rsidRDefault="00FF185C">
          <w:pPr>
            <w:pStyle w:val="12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8545066" w:history="1">
            <w:r w:rsidRPr="00322173">
              <w:rPr>
                <w:rStyle w:val="af8"/>
                <w:noProof/>
              </w:rPr>
              <w:t>БИБЛИОГРАФИЧ</w:t>
            </w:r>
            <w:r w:rsidRPr="00322173">
              <w:rPr>
                <w:rStyle w:val="af8"/>
                <w:noProof/>
              </w:rPr>
              <w:t>Е</w:t>
            </w:r>
            <w:r w:rsidRPr="00322173">
              <w:rPr>
                <w:rStyle w:val="af8"/>
                <w:noProof/>
              </w:rPr>
              <w:t>СКИЙ СПИС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54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CED" w:rsidRPr="00625832" w:rsidRDefault="00D148FF" w:rsidP="004C6ED0">
          <w:pPr>
            <w:pStyle w:val="a4"/>
          </w:pPr>
          <w:r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fldChar w:fldCharType="end"/>
          </w:r>
        </w:p>
      </w:sdtContent>
    </w:sdt>
    <w:p w:rsidR="002C591F" w:rsidRPr="00625832" w:rsidRDefault="002C591F" w:rsidP="004C6ED0">
      <w:pPr>
        <w:rPr>
          <w:rFonts w:eastAsia="Times New Roman" w:cstheme="majorBidi"/>
        </w:rPr>
      </w:pPr>
      <w:bookmarkStart w:id="7" w:name="_Toc384665266"/>
      <w:r w:rsidRPr="00625832">
        <w:br w:type="page"/>
      </w:r>
    </w:p>
    <w:p w:rsidR="003D0F1C" w:rsidRPr="00625832" w:rsidRDefault="003D0F1C" w:rsidP="004C6ED0">
      <w:pPr>
        <w:pStyle w:val="1"/>
      </w:pPr>
      <w:bookmarkStart w:id="8" w:name="_Toc136099227"/>
      <w:bookmarkStart w:id="9" w:name="_Toc28545037"/>
      <w:r w:rsidRPr="00625832">
        <w:lastRenderedPageBreak/>
        <w:t>ВВЕДЕНИЕ</w:t>
      </w:r>
      <w:bookmarkEnd w:id="8"/>
      <w:bookmarkEnd w:id="9"/>
    </w:p>
    <w:p w:rsidR="003D0F1C" w:rsidRPr="00625832" w:rsidRDefault="003D0F1C" w:rsidP="004C6ED0">
      <w:r w:rsidRPr="00625832">
        <w:t>Уровень развития энергетики и электрификации в наиболее обобщенном виде отражает достигнутый технико-экономический потенциал любой страны. Энергетика обеспечивает электроэнергией и теплом промышленные предприятия, сельское хозяйство, транспорт, коммунально-бытовые нужды городов, рабочих и сельских поселков. Электрификация оказывает определяющее влияние на развитие всех отраслей народного хозяйства, она является стержнем развития экономики страны.</w:t>
      </w:r>
    </w:p>
    <w:p w:rsidR="003D0F1C" w:rsidRPr="00625832" w:rsidRDefault="003D0F1C" w:rsidP="004C6ED0">
      <w:r w:rsidRPr="00625832">
        <w:t>Основными поставщиками электроэнергии и тепла для народного хозяйства являются энергетические системы. Энергосистема</w:t>
      </w:r>
      <w:proofErr w:type="gramStart"/>
      <w:r w:rsidRPr="00625832">
        <w:t>-это</w:t>
      </w:r>
      <w:proofErr w:type="gramEnd"/>
      <w:r w:rsidRPr="00625832">
        <w:t xml:space="preserve"> совокупность электростанций, электрических и тепловых сетей, а также установок потребителей электроэнергии и тепла, связанных общностью режимов производства, распределения и потребления энергии и тепла. Энергосистемы охватывают все большие площади </w:t>
      </w:r>
      <w:proofErr w:type="gramStart"/>
      <w:r w:rsidRPr="00625832">
        <w:t>и</w:t>
      </w:r>
      <w:proofErr w:type="gramEnd"/>
      <w:r w:rsidRPr="00625832">
        <w:t xml:space="preserve"> в связи с этим как бы рассредоточиваются по территории. Так же современная тенденция развития энергосистем </w:t>
      </w:r>
      <w:proofErr w:type="gramStart"/>
      <w:r w:rsidRPr="00625832">
        <w:t>- это</w:t>
      </w:r>
      <w:proofErr w:type="gramEnd"/>
      <w:r w:rsidRPr="00625832">
        <w:t xml:space="preserve"> увеличение единичной мощности энергоблоков и укрупнение подстанций, рост номинальных напряжений и повышение пропускной способности электросетей. Существенное влияние на современное развитие энергосистем оказывают все возрастающие требование к ограничению неблагоприятных воздействий энергетических объектов на окружающую среду. Часть энергосистемы, включающая в себя электростанции, электрические сети (линии электропередачи и преобразовательные подстанции) и установки потребителей электрической энергии, составляют электрическую систему. Которая должна отвечать следующим основным требованиям:</w:t>
      </w:r>
    </w:p>
    <w:p w:rsidR="003D0F1C" w:rsidRPr="00625832" w:rsidRDefault="003D0F1C" w:rsidP="004C6ED0">
      <w:pPr>
        <w:pStyle w:val="a"/>
      </w:pPr>
      <w:r w:rsidRPr="00625832">
        <w:t>Рабочая мощность электростанций (текущее значение) должна соответствовать спросу потребителей электроэнергии (включая потери в сетях и расход на собственные нужды), изменяющемуся непрерывно в течение суток и года;</w:t>
      </w:r>
    </w:p>
    <w:p w:rsidR="003D0F1C" w:rsidRPr="00625832" w:rsidRDefault="003D0F1C" w:rsidP="004C6ED0">
      <w:pPr>
        <w:pStyle w:val="a"/>
      </w:pPr>
      <w:r w:rsidRPr="00625832">
        <w:t>Надежность электроснабжения должна соответствовать экономически оправданным требованиям потребителей;</w:t>
      </w:r>
    </w:p>
    <w:p w:rsidR="003D0F1C" w:rsidRPr="00625832" w:rsidRDefault="003D0F1C" w:rsidP="004C6ED0">
      <w:pPr>
        <w:pStyle w:val="a"/>
      </w:pPr>
      <w:r w:rsidRPr="00625832">
        <w:lastRenderedPageBreak/>
        <w:t>Качество поставляемой электроэнергии должно соответствовать установленным нормам;</w:t>
      </w:r>
    </w:p>
    <w:p w:rsidR="003D0F1C" w:rsidRPr="00625832" w:rsidRDefault="003D0F1C" w:rsidP="004C6ED0">
      <w:pPr>
        <w:pStyle w:val="a"/>
      </w:pPr>
      <w:r w:rsidRPr="00625832">
        <w:t>Себестоимость электроэнергии, выработанной и доставленной потребителям, должна быть, возможно, более низкой.</w:t>
      </w:r>
    </w:p>
    <w:p w:rsidR="003D0F1C" w:rsidRPr="00625832" w:rsidRDefault="003D0F1C" w:rsidP="004C6ED0"/>
    <w:p w:rsidR="003D0F1C" w:rsidRPr="00625832" w:rsidRDefault="003D0F1C" w:rsidP="004C6ED0">
      <w:pPr>
        <w:pStyle w:val="1"/>
      </w:pPr>
      <w:r w:rsidRPr="00625832">
        <w:br w:type="page"/>
      </w:r>
      <w:bookmarkStart w:id="10" w:name="_Toc136099229"/>
      <w:bookmarkStart w:id="11" w:name="_Toc28545038"/>
      <w:r w:rsidRPr="00625832">
        <w:lastRenderedPageBreak/>
        <w:t>1. ИСХОДНЫЕ ДАННЫЕ</w:t>
      </w:r>
      <w:bookmarkEnd w:id="11"/>
    </w:p>
    <w:p w:rsidR="003D0F1C" w:rsidRPr="00625832" w:rsidRDefault="003D0F1C" w:rsidP="004C6ED0">
      <w:r w:rsidRPr="00625832">
        <w:t xml:space="preserve">А. Предполагается строительство электрической сети в пределах Сахалинской области. Географическое расположение понижающих подстанций представлено в масштабе </w:t>
      </w:r>
      <w:proofErr w:type="gramStart"/>
      <w:r w:rsidRPr="00625832">
        <w:t>1 :</w:t>
      </w:r>
      <w:proofErr w:type="gramEnd"/>
      <w:r w:rsidRPr="00625832">
        <w:t xml:space="preserve"> 2 000 000</w:t>
      </w:r>
    </w:p>
    <w:p w:rsidR="003D0F1C" w:rsidRPr="00625832" w:rsidRDefault="0030028A" w:rsidP="004C6ED0">
      <w:pPr>
        <w:pStyle w:val="aff6"/>
      </w:pPr>
      <w:r>
        <w:rPr>
          <w:noProof/>
        </w:rPr>
        <w:drawing>
          <wp:inline distT="0" distB="0" distL="0" distR="0" wp14:anchorId="1816DEB9" wp14:editId="2E9104D8">
            <wp:extent cx="4029075" cy="3619500"/>
            <wp:effectExtent l="0" t="0" r="9525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F1C" w:rsidRPr="00625832" w:rsidRDefault="003D0F1C" w:rsidP="004C6ED0">
      <w:pPr>
        <w:pStyle w:val="aff6"/>
      </w:pPr>
      <w:r w:rsidRPr="00625832">
        <w:t>Рис</w:t>
      </w:r>
      <w:r w:rsidR="000D1176" w:rsidRPr="00625832">
        <w:t>унок</w:t>
      </w:r>
      <w:r w:rsidRPr="00625832">
        <w:t xml:space="preserve"> 1 – Географическое расположение потребителей</w:t>
      </w:r>
    </w:p>
    <w:p w:rsidR="003D0F1C" w:rsidRPr="00625832" w:rsidRDefault="003D0F1C" w:rsidP="004C6ED0">
      <w:r w:rsidRPr="00625832">
        <w:t>Б. Характеристика потребителей электроэнергии</w:t>
      </w:r>
    </w:p>
    <w:p w:rsidR="003D0F1C" w:rsidRPr="00625832" w:rsidRDefault="003D0F1C" w:rsidP="004C6ED0">
      <w:pPr>
        <w:pStyle w:val="aff7"/>
      </w:pPr>
      <w:r w:rsidRPr="00625832">
        <w:t>Таблица 1 – Исходные данные</w:t>
      </w:r>
    </w:p>
    <w:tbl>
      <w:tblPr>
        <w:tblW w:w="5000" w:type="pct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066"/>
        <w:gridCol w:w="1311"/>
        <w:gridCol w:w="1313"/>
        <w:gridCol w:w="1311"/>
        <w:gridCol w:w="1313"/>
        <w:gridCol w:w="1313"/>
      </w:tblGrid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№ подстанции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2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3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4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</w:t>
            </w:r>
          </w:p>
        </w:tc>
      </w:tr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proofErr w:type="spellStart"/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Pmax</w:t>
            </w:r>
            <w:proofErr w:type="spellEnd"/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5</w:t>
            </w:r>
          </w:p>
        </w:tc>
      </w:tr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proofErr w:type="spellStart"/>
            <w:r w:rsidRPr="0030028A">
              <w:rPr>
                <w:rFonts w:eastAsiaTheme="minorEastAsia"/>
                <w:sz w:val="24"/>
                <w:szCs w:val="24"/>
                <w:lang w:val="en-US" w:eastAsia="ru-RU"/>
              </w:rPr>
              <w:t>cosφ</w:t>
            </w:r>
            <w:proofErr w:type="spellEnd"/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1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8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,9</w:t>
            </w: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</w:t>
            </w:r>
          </w:p>
        </w:tc>
      </w:tr>
      <w:tr w:rsidR="0030028A" w:rsidRPr="0030028A" w:rsidTr="00BC219C">
        <w:trPr>
          <w:trHeight w:val="45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Категория потребителей, %</w:t>
            </w:r>
          </w:p>
        </w:tc>
      </w:tr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I категория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2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0</w:t>
            </w:r>
          </w:p>
        </w:tc>
      </w:tr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II категория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4</w:t>
            </w: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25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55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</w:tr>
      <w:tr w:rsidR="0030028A" w:rsidRPr="0030028A" w:rsidTr="00BC219C">
        <w:trPr>
          <w:trHeight w:val="454"/>
        </w:trPr>
        <w:tc>
          <w:tcPr>
            <w:tcW w:w="1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left="113" w:firstLine="0"/>
              <w:jc w:val="left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Вторичное напряжение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028A" w:rsidRPr="0030028A" w:rsidRDefault="0030028A" w:rsidP="0030028A">
            <w:pPr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  <w:lang w:val="ru" w:eastAsia="ru-RU"/>
              </w:rPr>
            </w:pPr>
            <w:r w:rsidRPr="0030028A">
              <w:rPr>
                <w:rFonts w:eastAsiaTheme="minorEastAsia"/>
                <w:sz w:val="24"/>
                <w:szCs w:val="24"/>
                <w:lang w:val="ru" w:eastAsia="ru-RU"/>
              </w:rPr>
              <w:t>10</w:t>
            </w:r>
          </w:p>
        </w:tc>
      </w:tr>
    </w:tbl>
    <w:p w:rsidR="007A5CA4" w:rsidRDefault="007A5CA4" w:rsidP="004C6ED0"/>
    <w:p w:rsidR="003D0F1C" w:rsidRPr="00625832" w:rsidRDefault="003D0F1C" w:rsidP="004C6ED0">
      <w:r w:rsidRPr="00625832">
        <w:lastRenderedPageBreak/>
        <w:t>Максимальная мощность подстанции указана с учетом собственных нужд.</w:t>
      </w:r>
    </w:p>
    <w:p w:rsidR="003D0F1C" w:rsidRPr="00625832" w:rsidRDefault="003D0F1C" w:rsidP="004C6ED0">
      <w:r w:rsidRPr="00625832">
        <w:t>Коэффициент мощности источника питания – РЭС принять равным 0,93.</w:t>
      </w:r>
    </w:p>
    <w:p w:rsidR="003D0F1C" w:rsidRPr="00625832" w:rsidRDefault="003D0F1C" w:rsidP="004C6ED0">
      <w:r w:rsidRPr="00625832">
        <w:t>Число часов использования максимальной нагрузки 4200 час.</w:t>
      </w:r>
    </w:p>
    <w:p w:rsidR="003D0F1C" w:rsidRPr="00625832" w:rsidRDefault="003D0F1C" w:rsidP="004C6ED0"/>
    <w:p w:rsidR="003D0F1C" w:rsidRPr="00625832" w:rsidRDefault="003D0F1C" w:rsidP="004C6ED0"/>
    <w:p w:rsidR="003D0F1C" w:rsidRPr="00625832" w:rsidRDefault="003D0F1C" w:rsidP="004C6ED0">
      <w:r w:rsidRPr="00625832">
        <w:br w:type="page"/>
      </w:r>
    </w:p>
    <w:p w:rsidR="003D0F1C" w:rsidRPr="00625832" w:rsidRDefault="003D0F1C" w:rsidP="004C6ED0">
      <w:pPr>
        <w:pStyle w:val="2"/>
      </w:pPr>
      <w:bookmarkStart w:id="12" w:name="_Toc28545039"/>
      <w:r w:rsidRPr="00625832">
        <w:lastRenderedPageBreak/>
        <w:t>1.1. Выбор рациональной схемы сети</w:t>
      </w:r>
      <w:bookmarkEnd w:id="10"/>
      <w:bookmarkEnd w:id="12"/>
    </w:p>
    <w:p w:rsidR="003D0F1C" w:rsidRPr="00625832" w:rsidRDefault="003D0F1C" w:rsidP="004C6ED0">
      <w:r w:rsidRPr="00625832">
        <w:t>Подготовлены 6 вариантов распределения электрических сетей.</w:t>
      </w:r>
    </w:p>
    <w:p w:rsidR="003D0F1C" w:rsidRPr="00625832" w:rsidRDefault="00722A72" w:rsidP="004C6ED0">
      <w:pPr>
        <w:pStyle w:val="aff6"/>
      </w:pPr>
      <w:r>
        <w:rPr>
          <w:noProof/>
        </w:rPr>
        <w:drawing>
          <wp:inline distT="0" distB="0" distL="0" distR="0" wp14:anchorId="028A5637" wp14:editId="6CF8B075">
            <wp:extent cx="5257800" cy="7323455"/>
            <wp:effectExtent l="0" t="0" r="0" b="0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3375" cy="733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F1C" w:rsidRPr="00625832" w:rsidRDefault="000D1176" w:rsidP="004C6ED0">
      <w:pPr>
        <w:pStyle w:val="aff6"/>
      </w:pPr>
      <w:r w:rsidRPr="00625832">
        <w:t>Рисунок</w:t>
      </w:r>
      <w:r w:rsidR="003D0F1C" w:rsidRPr="00625832">
        <w:t xml:space="preserve"> 2 – Варианты распределительных сетей</w:t>
      </w:r>
    </w:p>
    <w:p w:rsidR="003D0F1C" w:rsidRPr="00625832" w:rsidRDefault="003D0F1C" w:rsidP="002F24B3">
      <w:pPr>
        <w:pStyle w:val="2"/>
        <w:spacing w:line="240" w:lineRule="auto"/>
      </w:pPr>
      <w:r w:rsidRPr="00625832">
        <w:br w:type="page"/>
      </w:r>
      <w:bookmarkStart w:id="13" w:name="_Toc136099230"/>
      <w:bookmarkStart w:id="14" w:name="_Toc28545040"/>
      <w:r w:rsidRPr="00625832">
        <w:lastRenderedPageBreak/>
        <w:t>1.2. Определение суммарной длины линий</w:t>
      </w:r>
      <w:bookmarkEnd w:id="13"/>
      <w:bookmarkEnd w:id="14"/>
    </w:p>
    <w:p w:rsidR="003D0F1C" w:rsidRPr="00625832" w:rsidRDefault="003D0F1C" w:rsidP="002F24B3">
      <w:pPr>
        <w:spacing w:line="240" w:lineRule="auto"/>
        <w:ind w:firstLine="0"/>
      </w:pPr>
      <w:r w:rsidRPr="00625832">
        <w:t>Путем измерения по предложенной схеме определим расстояния между объектами.</w:t>
      </w:r>
    </w:p>
    <w:p w:rsidR="003D0F1C" w:rsidRPr="00625832" w:rsidRDefault="003D0F1C" w:rsidP="004C6ED0">
      <w:bookmarkStart w:id="15" w:name="_Hlk11009395"/>
      <w:r w:rsidRPr="00625832">
        <w:t xml:space="preserve">L (А-3) = </w:t>
      </w:r>
      <w:r w:rsidR="00D06D64">
        <w:t>9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А-1) = </w:t>
      </w:r>
      <w:r w:rsidR="00D06D64">
        <w:t>4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А-5) = </w:t>
      </w:r>
      <w:r w:rsidR="00D06D64">
        <w:t>70</w:t>
      </w:r>
      <w:r w:rsidRPr="00625832">
        <w:t xml:space="preserve"> км;</w:t>
      </w:r>
    </w:p>
    <w:p w:rsidR="003D0F1C" w:rsidRPr="00625832" w:rsidRDefault="003D0F1C" w:rsidP="004C6ED0">
      <w:r w:rsidRPr="00625832">
        <w:t>L (А-2) = 60 км;</w:t>
      </w:r>
    </w:p>
    <w:p w:rsidR="003D0F1C" w:rsidRPr="00625832" w:rsidRDefault="003D0F1C" w:rsidP="004C6ED0">
      <w:r w:rsidRPr="00625832">
        <w:t xml:space="preserve">L (А-4) = </w:t>
      </w:r>
      <w:r w:rsidR="00D06D64">
        <w:t>9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2-4) = </w:t>
      </w:r>
      <w:r w:rsidR="00D06D64">
        <w:t>13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2-5) = </w:t>
      </w:r>
      <w:r w:rsidR="00D06D64">
        <w:t>13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5-1) = </w:t>
      </w:r>
      <w:r w:rsidR="00D06D64">
        <w:t>7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5-4) = </w:t>
      </w:r>
      <w:r w:rsidR="00D06D64">
        <w:t>60</w:t>
      </w:r>
      <w:r w:rsidRPr="00625832">
        <w:t xml:space="preserve"> км;</w:t>
      </w:r>
    </w:p>
    <w:p w:rsidR="003D0F1C" w:rsidRPr="00625832" w:rsidRDefault="003D0F1C" w:rsidP="004C6ED0">
      <w:r w:rsidRPr="00625832">
        <w:t xml:space="preserve">L (5-3) = </w:t>
      </w:r>
      <w:r w:rsidR="00D06D64">
        <w:t>90</w:t>
      </w:r>
      <w:r w:rsidRPr="00625832">
        <w:t xml:space="preserve"> км;</w:t>
      </w:r>
    </w:p>
    <w:p w:rsidR="003D0F1C" w:rsidRDefault="003D0F1C" w:rsidP="004C6ED0">
      <w:r w:rsidRPr="00625832">
        <w:t xml:space="preserve">L (1-3) = </w:t>
      </w:r>
      <w:r w:rsidR="00D06D64">
        <w:t>12</w:t>
      </w:r>
      <w:r w:rsidRPr="00625832">
        <w:t>0 км</w:t>
      </w:r>
      <w:r w:rsidR="002F24B3" w:rsidRPr="002F24B3">
        <w:t>;</w:t>
      </w:r>
    </w:p>
    <w:p w:rsidR="002F24B3" w:rsidRDefault="002F24B3" w:rsidP="004C6ED0">
      <w:r>
        <w:rPr>
          <w:lang w:val="en-US"/>
        </w:rPr>
        <w:t>L</w:t>
      </w:r>
      <w:r w:rsidRPr="002F24B3">
        <w:t xml:space="preserve"> (1-4) = 100 </w:t>
      </w:r>
      <w:r>
        <w:t>км;</w:t>
      </w:r>
    </w:p>
    <w:p w:rsidR="002F24B3" w:rsidRPr="002F24B3" w:rsidRDefault="002F24B3" w:rsidP="004C6ED0">
      <w:r>
        <w:rPr>
          <w:lang w:val="en-US"/>
        </w:rPr>
        <w:t>L</w:t>
      </w:r>
      <w:r w:rsidRPr="002F24B3">
        <w:t xml:space="preserve"> (2</w:t>
      </w:r>
      <w:r w:rsidRPr="00F54450">
        <w:t xml:space="preserve">-3) = 110 </w:t>
      </w:r>
      <w:r>
        <w:t>км.</w:t>
      </w:r>
    </w:p>
    <w:bookmarkEnd w:id="15"/>
    <w:p w:rsidR="003D0F1C" w:rsidRPr="00625832" w:rsidRDefault="003D0F1C" w:rsidP="004C6ED0">
      <w:r w:rsidRPr="00625832">
        <w:t>Общая протяженность сетей каждого варианта:</w:t>
      </w:r>
    </w:p>
    <w:p w:rsidR="003D0F1C" w:rsidRPr="00F54450" w:rsidRDefault="003D0F1C" w:rsidP="004C6ED0">
      <w:pPr>
        <w:rPr>
          <w:lang w:val="en-US"/>
        </w:rPr>
      </w:pPr>
      <w:r w:rsidRPr="00F54450">
        <w:rPr>
          <w:lang w:val="en-US"/>
        </w:rPr>
        <w:t xml:space="preserve">L = </w:t>
      </w:r>
      <w:r w:rsidR="00D06D64" w:rsidRPr="00F54450">
        <w:rPr>
          <w:lang w:val="en-US"/>
        </w:rPr>
        <w:t xml:space="preserve">2 </w:t>
      </w:r>
      <w:r w:rsidR="00D06D64">
        <w:rPr>
          <w:lang w:val="en-US"/>
        </w:rPr>
        <w:t>x</w:t>
      </w:r>
      <w:r w:rsidR="00D06D64" w:rsidRPr="00F54450">
        <w:rPr>
          <w:lang w:val="en-US"/>
        </w:rPr>
        <w:t xml:space="preserve"> (</w:t>
      </w:r>
      <w:r w:rsidR="00D06D64">
        <w:rPr>
          <w:lang w:val="en-US"/>
        </w:rPr>
        <w:t>A</w:t>
      </w:r>
      <w:r w:rsidR="00D06D64" w:rsidRPr="00F54450">
        <w:rPr>
          <w:lang w:val="en-US"/>
        </w:rPr>
        <w:t xml:space="preserve"> – 1) + (1 – 5) + (5 – 4) + (4 – 1) + (</w:t>
      </w:r>
      <w:r w:rsidR="00D06D64">
        <w:rPr>
          <w:lang w:val="en-US"/>
        </w:rPr>
        <w:t>A</w:t>
      </w:r>
      <w:r w:rsidR="00D06D64" w:rsidRPr="00F54450">
        <w:rPr>
          <w:lang w:val="en-US"/>
        </w:rPr>
        <w:t xml:space="preserve"> – 3) + (3 – 2) + (2 – </w:t>
      </w:r>
      <w:r w:rsidR="00D06D64">
        <w:rPr>
          <w:lang w:val="en-US"/>
        </w:rPr>
        <w:t>A</w:t>
      </w:r>
      <w:r w:rsidR="00D06D64" w:rsidRPr="00F54450">
        <w:rPr>
          <w:lang w:val="en-US"/>
        </w:rPr>
        <w:t>) = 80 +</w:t>
      </w:r>
    </w:p>
    <w:p w:rsidR="00D06D64" w:rsidRPr="00F54450" w:rsidRDefault="00D06D64" w:rsidP="004C6ED0">
      <w:pPr>
        <w:rPr>
          <w:lang w:val="en-US"/>
        </w:rPr>
      </w:pPr>
      <w:r w:rsidRPr="00F54450">
        <w:rPr>
          <w:lang w:val="en-US"/>
        </w:rPr>
        <w:t>+ 70 + 60 +</w:t>
      </w:r>
      <w:r w:rsidR="002F24B3" w:rsidRPr="00F54450">
        <w:rPr>
          <w:lang w:val="en-US"/>
        </w:rPr>
        <w:t xml:space="preserve"> 100 + 90 + 110 + 60 = 570 </w:t>
      </w:r>
      <w:r w:rsidR="002F24B3">
        <w:t>км</w:t>
      </w:r>
      <w:r w:rsidR="002F24B3" w:rsidRPr="00F54450">
        <w:rPr>
          <w:lang w:val="en-US"/>
        </w:rPr>
        <w:t>;</w:t>
      </w:r>
    </w:p>
    <w:p w:rsidR="003D0F1C" w:rsidRDefault="003D0F1C" w:rsidP="004C6ED0">
      <w:pPr>
        <w:rPr>
          <w:lang w:val="en-US"/>
        </w:rPr>
      </w:pPr>
      <w:r w:rsidRPr="00F54450">
        <w:rPr>
          <w:lang w:val="en-US"/>
        </w:rPr>
        <w:t xml:space="preserve">L = </w:t>
      </w:r>
      <w:r w:rsidR="002F24B3" w:rsidRPr="00F54450">
        <w:rPr>
          <w:lang w:val="en-US"/>
        </w:rPr>
        <w:t xml:space="preserve">2 </w:t>
      </w:r>
      <w:r w:rsidR="002F24B3">
        <w:t>х</w:t>
      </w:r>
      <w:r w:rsidR="002F24B3" w:rsidRPr="00F54450">
        <w:rPr>
          <w:lang w:val="en-US"/>
        </w:rPr>
        <w:t xml:space="preserve"> ((</w:t>
      </w:r>
      <w:r w:rsidR="002F24B3">
        <w:rPr>
          <w:lang w:val="en-US"/>
        </w:rPr>
        <w:t>A - 1) + (1 – 5) + (5 – 4)) + (A – 3) + (3 – 2) + (2 – A) = 2 x (40 + 70+</w:t>
      </w:r>
    </w:p>
    <w:p w:rsidR="002F24B3" w:rsidRPr="002F24B3" w:rsidRDefault="002F24B3" w:rsidP="004C6ED0">
      <w:r w:rsidRPr="002F24B3">
        <w:t xml:space="preserve">+ 60) + 90 + 110 + 60 </w:t>
      </w:r>
      <w:proofErr w:type="gramStart"/>
      <w:r w:rsidRPr="002F24B3">
        <w:t>=  600</w:t>
      </w:r>
      <w:proofErr w:type="gramEnd"/>
      <w:r w:rsidRPr="002F24B3">
        <w:t xml:space="preserve"> </w:t>
      </w:r>
      <w:r>
        <w:t>км;</w:t>
      </w:r>
    </w:p>
    <w:p w:rsidR="004F747B" w:rsidRDefault="003D0F1C" w:rsidP="004C6ED0">
      <w:r w:rsidRPr="00625832">
        <w:t xml:space="preserve">L </w:t>
      </w:r>
      <w:proofErr w:type="gramStart"/>
      <w:r w:rsidRPr="00625832">
        <w:t xml:space="preserve">= </w:t>
      </w:r>
      <w:r w:rsidR="002F24B3">
        <w:t xml:space="preserve"> 2</w:t>
      </w:r>
      <w:proofErr w:type="gramEnd"/>
      <w:r w:rsidR="002F24B3">
        <w:t xml:space="preserve"> х ((4 – 5) + (5 – 1) + (1 – А) + (А – 2) + (2 – 3)</w:t>
      </w:r>
      <w:r w:rsidR="004F747B">
        <w:t>)</w:t>
      </w:r>
      <w:r w:rsidR="002F24B3">
        <w:t xml:space="preserve"> = </w:t>
      </w:r>
      <w:r w:rsidR="004F747B">
        <w:t>2 х (80 + 70 + 60 +</w:t>
      </w:r>
    </w:p>
    <w:p w:rsidR="003D0F1C" w:rsidRPr="00625832" w:rsidRDefault="004F747B" w:rsidP="004C6ED0">
      <w:r>
        <w:t>100 + 90 + 110) = 680 км;</w:t>
      </w:r>
    </w:p>
    <w:p w:rsidR="003D0F1C" w:rsidRDefault="003D0F1C" w:rsidP="004C6ED0">
      <w:r w:rsidRPr="00625832">
        <w:t xml:space="preserve">L = </w:t>
      </w:r>
      <w:r w:rsidR="004F747B">
        <w:t xml:space="preserve">2 х (1 – А) + (А – 5) + (5 – 4) + (4 – А) + 2 х ((А – 2) + (2 – 3)) = 2 х 40 + </w:t>
      </w:r>
    </w:p>
    <w:p w:rsidR="004F747B" w:rsidRPr="00625832" w:rsidRDefault="004F747B" w:rsidP="004C6ED0">
      <w:r>
        <w:t>+ 70 + 60 + 90 + 2 х (60 + 110) = 640 км;</w:t>
      </w:r>
    </w:p>
    <w:p w:rsidR="003D0F1C" w:rsidRDefault="003D0F1C" w:rsidP="004C6ED0">
      <w:r w:rsidRPr="00625832">
        <w:t>L = (</w:t>
      </w:r>
      <w:r w:rsidR="004F747B">
        <w:t>1 – 5) + (1 – А) + (5 – А) +</w:t>
      </w:r>
      <w:r w:rsidR="002D1751">
        <w:t xml:space="preserve"> 2 х (А – 2) + (2 – 4) + (4 – 3) + (3 – 2) = 70 + </w:t>
      </w:r>
    </w:p>
    <w:p w:rsidR="002D1751" w:rsidRPr="00625832" w:rsidRDefault="002D1751" w:rsidP="004C6ED0">
      <w:r>
        <w:t xml:space="preserve">+ 40 + 70 + 2 х 60 + 130 + </w:t>
      </w:r>
      <w:proofErr w:type="gramStart"/>
      <w:r>
        <w:t>50  +</w:t>
      </w:r>
      <w:proofErr w:type="gramEnd"/>
      <w:r>
        <w:t xml:space="preserve"> 110 = 590 км;</w:t>
      </w:r>
    </w:p>
    <w:p w:rsidR="002D1751" w:rsidRDefault="003D0F1C" w:rsidP="002D1751">
      <w:r w:rsidRPr="00625832">
        <w:t xml:space="preserve">L = </w:t>
      </w:r>
      <w:r w:rsidR="002D1751">
        <w:t xml:space="preserve">2 х ((А – 4) + (4 – 3) + (4 – 2)) + (4 – 1) + (1 – 5) + (5 – 4) = 2 х (90 + 50 + </w:t>
      </w:r>
    </w:p>
    <w:p w:rsidR="002D1751" w:rsidRPr="00625832" w:rsidRDefault="002D1751" w:rsidP="002D1751">
      <w:r>
        <w:t>+ 130) + 100 + 70 + 60 = 630 км.</w:t>
      </w:r>
    </w:p>
    <w:p w:rsidR="003D0F1C" w:rsidRPr="00625832" w:rsidRDefault="003D0F1C" w:rsidP="004C6ED0">
      <w:r w:rsidRPr="00625832">
        <w:t xml:space="preserve">В качестве варианта I принята схема </w:t>
      </w:r>
      <w:r w:rsidR="002D1751">
        <w:rPr>
          <w:lang w:val="en-US"/>
        </w:rPr>
        <w:t>A</w:t>
      </w:r>
      <w:r w:rsidRPr="00625832">
        <w:t>, а варианта I</w:t>
      </w:r>
      <w:r w:rsidR="002D1751">
        <w:rPr>
          <w:lang w:val="en-US"/>
        </w:rPr>
        <w:t>I</w:t>
      </w:r>
      <w:r w:rsidRPr="00625832">
        <w:t xml:space="preserve"> схема </w:t>
      </w:r>
      <w:r w:rsidR="002D1751">
        <w:t>Д</w:t>
      </w:r>
      <w:r w:rsidRPr="00625832">
        <w:t>.</w:t>
      </w:r>
    </w:p>
    <w:p w:rsidR="003D0F1C" w:rsidRPr="00625832" w:rsidRDefault="003D0F1C" w:rsidP="004C6ED0">
      <w:pPr>
        <w:pStyle w:val="1"/>
      </w:pPr>
      <w:r w:rsidRPr="00625832">
        <w:br w:type="page"/>
      </w:r>
      <w:bookmarkStart w:id="16" w:name="_Toc136099231"/>
      <w:bookmarkStart w:id="17" w:name="_Toc28545041"/>
      <w:r w:rsidRPr="00625832">
        <w:lastRenderedPageBreak/>
        <w:t>2. ВЫБОР НОМИНАЛЬНОГО НАПРЯЖЕНИЯ</w:t>
      </w:r>
      <w:bookmarkEnd w:id="16"/>
      <w:bookmarkEnd w:id="17"/>
    </w:p>
    <w:p w:rsidR="003D0F1C" w:rsidRPr="00625832" w:rsidRDefault="003D0F1C" w:rsidP="004C6ED0">
      <w:pPr>
        <w:pStyle w:val="2"/>
      </w:pPr>
      <w:bookmarkStart w:id="18" w:name="_Toc136099232"/>
      <w:bookmarkStart w:id="19" w:name="_Toc28545042"/>
      <w:r w:rsidRPr="00625832">
        <w:t>2.1. Выбор номинального напряжения для I варианта</w:t>
      </w:r>
      <w:bookmarkEnd w:id="18"/>
      <w:bookmarkEnd w:id="19"/>
    </w:p>
    <w:p w:rsidR="003D0F1C" w:rsidRPr="00625832" w:rsidRDefault="003D0F1C" w:rsidP="004C6ED0">
      <w:r w:rsidRPr="00625832">
        <w:t xml:space="preserve">Фундаментальные характеристики электрической сети, в том </w:t>
      </w:r>
      <w:proofErr w:type="gramStart"/>
      <w:r w:rsidRPr="00625832">
        <w:t>числе,  номинальное</w:t>
      </w:r>
      <w:proofErr w:type="gramEnd"/>
      <w:r w:rsidRPr="00625832">
        <w:t xml:space="preserve"> напряжение и схема линий электропередачи определяют капиталовложения и расходы по эксплуатации электрической сети, поэтому их комплекс должен отвечать требованиям экономической целесообразности. </w:t>
      </w:r>
    </w:p>
    <w:p w:rsidR="003D0F1C" w:rsidRPr="00625832" w:rsidRDefault="003D0F1C" w:rsidP="004C6ED0">
      <w:r w:rsidRPr="00625832">
        <w:t xml:space="preserve">При этом следует учитывать, что указанные характеристики и параметры сети находятся в тесной технико-экономической взаимосвязи. Так изменение схемы сети может повлечь необходимость изменений не только сечения проводов воздушных линий и схем подстанций, но и изменения ее номинального напряжения. Для этого может, применено эмпирическое расчетное выражение экономически целесообразного номинального напряжения (формула Г.А. Илларионова), </w:t>
      </w:r>
      <w:proofErr w:type="spellStart"/>
      <w:r w:rsidRPr="00625832">
        <w:t>кВ.</w:t>
      </w:r>
      <w:proofErr w:type="spellEnd"/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500</m:t>
                      </m:r>
                    </m:num>
                    <m:den>
                      <m:r>
                        <w:rPr>
                          <w:rFonts w:ascii="Cambria Math"/>
                        </w:rPr>
                        <m:t>L</m:t>
                      </m:r>
                    </m:den>
                  </m:f>
                  <m:r>
                    <w:rPr>
                      <w:rFonts w:asci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2500</m:t>
                      </m:r>
                    </m:num>
                    <m:den>
                      <m:r>
                        <w:rPr>
                          <w:rFonts w:ascii="Cambria Math"/>
                        </w:rPr>
                        <m:t>P</m:t>
                      </m:r>
                    </m:den>
                  </m:f>
                </m:e>
              </m:rad>
            </m:den>
          </m:f>
        </m:oMath>
      </m:oMathPara>
    </w:p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L - длина ЛЭП, км;</w:t>
      </w:r>
    </w:p>
    <w:p w:rsidR="003D0F1C" w:rsidRPr="00625832" w:rsidRDefault="003D0F1C" w:rsidP="004C6ED0">
      <w:r w:rsidRPr="00625832">
        <w:t>P - передаваемая активная мощность, МВт [1, с. 56].</w:t>
      </w:r>
    </w:p>
    <w:p w:rsidR="003D0F1C" w:rsidRPr="00625832" w:rsidRDefault="003D0F1C" w:rsidP="004C6ED0">
      <w:r w:rsidRPr="00625832">
        <w:t>Для расчетов предварительно выбираем два варианта.</w:t>
      </w:r>
    </w:p>
    <w:p w:rsidR="003D0F1C" w:rsidRPr="00625832" w:rsidRDefault="00AD04D3" w:rsidP="004C6ED0">
      <w:pPr>
        <w:pStyle w:val="aff6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475B9E1" wp14:editId="4368BEEF">
                <wp:simplePos x="0" y="0"/>
                <wp:positionH relativeFrom="column">
                  <wp:posOffset>3514726</wp:posOffset>
                </wp:positionH>
                <wp:positionV relativeFrom="paragraph">
                  <wp:posOffset>1691641</wp:posOffset>
                </wp:positionV>
                <wp:extent cx="1266825" cy="352425"/>
                <wp:effectExtent l="76200" t="0" r="104775" b="0"/>
                <wp:wrapNone/>
                <wp:docPr id="300" name="Надпись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4488371">
                          <a:off x="0" y="0"/>
                          <a:ext cx="126682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AD04D3">
                            <w:pPr>
                              <w:jc w:val="center"/>
                            </w:pPr>
                            <w:r>
                              <w:t>6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75B9E1" id="_x0000_t202" coordsize="21600,21600" o:spt="202" path="m,l,21600r21600,l21600,xe">
                <v:stroke joinstyle="miter"/>
                <v:path gradientshapeok="t" o:connecttype="rect"/>
              </v:shapetype>
              <v:shape id="Надпись 300" o:spid="_x0000_s1076" type="#_x0000_t202" style="position:absolute;left:0;text-align:left;margin-left:276.75pt;margin-top:133.2pt;width:99.75pt;height:27.75pt;rotation:4902498fd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" filled="f" stroked="f" strokeweight=".5pt">
                <v:textbox>
                  <w:txbxContent>
                    <w:p w:rsidR="005C3D9E" w:rsidRDefault="005C3D9E" w:rsidP="00AD04D3">
                      <w:pPr>
                        <w:jc w:val="center"/>
                      </w:pPr>
                      <w:r>
                        <w:t>60 к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475B9E1" wp14:editId="4368BEEF">
                <wp:simplePos x="0" y="0"/>
                <wp:positionH relativeFrom="column">
                  <wp:posOffset>2022474</wp:posOffset>
                </wp:positionH>
                <wp:positionV relativeFrom="paragraph">
                  <wp:posOffset>2161969</wp:posOffset>
                </wp:positionV>
                <wp:extent cx="1266825" cy="352425"/>
                <wp:effectExtent l="0" t="152400" r="0" b="161925"/>
                <wp:wrapNone/>
                <wp:docPr id="299" name="Надпись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130693">
                          <a:off x="0" y="0"/>
                          <a:ext cx="126682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AD04D3">
                            <w:pPr>
                              <w:jc w:val="center"/>
                            </w:pPr>
                            <w:r>
                              <w:t>110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75B9E1" id="Надпись 299" o:spid="_x0000_s1077" type="#_x0000_t202" style="position:absolute;left:0;text-align:left;margin-left:159.25pt;margin-top:170.25pt;width:99.75pt;height:27.75pt;rotation:1235018fd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" filled="f" stroked="f" strokeweight=".5pt">
                <v:textbox>
                  <w:txbxContent>
                    <w:p w:rsidR="005C3D9E" w:rsidRDefault="005C3D9E" w:rsidP="00AD04D3">
                      <w:pPr>
                        <w:jc w:val="center"/>
                      </w:pPr>
                      <w:r>
                        <w:t>110к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475B9E1" wp14:editId="4368BEEF">
                <wp:simplePos x="0" y="0"/>
                <wp:positionH relativeFrom="column">
                  <wp:posOffset>2005917</wp:posOffset>
                </wp:positionH>
                <wp:positionV relativeFrom="paragraph">
                  <wp:posOffset>1419728</wp:posOffset>
                </wp:positionV>
                <wp:extent cx="1266825" cy="352425"/>
                <wp:effectExtent l="0" t="95250" r="0" b="104775"/>
                <wp:wrapNone/>
                <wp:docPr id="298" name="Надпись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0918593">
                          <a:off x="0" y="0"/>
                          <a:ext cx="126682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AD04D3">
                            <w:pPr>
                              <w:jc w:val="center"/>
                            </w:pPr>
                            <w:r>
                              <w:t>9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75B9E1" id="Надпись 298" o:spid="_x0000_s1078" type="#_x0000_t202" style="position:absolute;left:0;text-align:left;margin-left:157.95pt;margin-top:111.8pt;width:99.75pt;height:27.75pt;rotation:-744278fd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" filled="f" stroked="f" strokeweight=".5pt">
                <v:textbox>
                  <w:txbxContent>
                    <w:p w:rsidR="005C3D9E" w:rsidRDefault="005C3D9E" w:rsidP="00AD04D3">
                      <w:pPr>
                        <w:jc w:val="center"/>
                      </w:pPr>
                      <w:r>
                        <w:t>90 км</w:t>
                      </w:r>
                    </w:p>
                  </w:txbxContent>
                </v:textbox>
              </v:shape>
            </w:pict>
          </mc:Fallback>
        </mc:AlternateContent>
      </w:r>
      <w:r w:rsidR="0058576C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C502AD3" wp14:editId="6A87A68F">
                <wp:simplePos x="0" y="0"/>
                <wp:positionH relativeFrom="column">
                  <wp:posOffset>2252345</wp:posOffset>
                </wp:positionH>
                <wp:positionV relativeFrom="paragraph">
                  <wp:posOffset>757555</wp:posOffset>
                </wp:positionV>
                <wp:extent cx="1266825" cy="352425"/>
                <wp:effectExtent l="0" t="0" r="0" b="0"/>
                <wp:wrapNone/>
                <wp:docPr id="297" name="Надпись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58576C">
                            <w:pPr>
                              <w:jc w:val="center"/>
                            </w:pPr>
                            <w:r>
                              <w:t>10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502AD3" id="Надпись 297" o:spid="_x0000_s1079" type="#_x0000_t202" style="position:absolute;left:0;text-align:left;margin-left:177.35pt;margin-top:59.65pt;width:99.75pt;height:27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" filled="f" stroked="f" strokeweight=".5pt">
                <v:textbox>
                  <w:txbxContent>
                    <w:p w:rsidR="005C3D9E" w:rsidRDefault="005C3D9E" w:rsidP="0058576C">
                      <w:pPr>
                        <w:jc w:val="center"/>
                      </w:pPr>
                      <w:r>
                        <w:t>100 км</w:t>
                      </w:r>
                    </w:p>
                  </w:txbxContent>
                </v:textbox>
              </v:shape>
            </w:pict>
          </mc:Fallback>
        </mc:AlternateContent>
      </w:r>
      <w:r w:rsidR="0058576C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C502AD3" wp14:editId="6A87A68F">
                <wp:simplePos x="0" y="0"/>
                <wp:positionH relativeFrom="column">
                  <wp:posOffset>1612719</wp:posOffset>
                </wp:positionH>
                <wp:positionV relativeFrom="paragraph">
                  <wp:posOffset>345326</wp:posOffset>
                </wp:positionV>
                <wp:extent cx="1086218" cy="352425"/>
                <wp:effectExtent l="0" t="209550" r="0" b="200025"/>
                <wp:wrapNone/>
                <wp:docPr id="296" name="Надпись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791154">
                          <a:off x="0" y="0"/>
                          <a:ext cx="1086218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58576C">
                            <w:pPr>
                              <w:jc w:val="center"/>
                            </w:pPr>
                            <w:r>
                              <w:t>6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502AD3" id="Надпись 296" o:spid="_x0000_s1080" type="#_x0000_t202" style="position:absolute;left:0;text-align:left;margin-left:127pt;margin-top:27.2pt;width:85.55pt;height:27.75pt;rotation:-1975742fd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" filled="f" stroked="f" strokeweight=".5pt">
                <v:textbox>
                  <w:txbxContent>
                    <w:p w:rsidR="005C3D9E" w:rsidRDefault="005C3D9E" w:rsidP="0058576C">
                      <w:pPr>
                        <w:jc w:val="center"/>
                      </w:pPr>
                      <w:r>
                        <w:t>60 км</w:t>
                      </w:r>
                    </w:p>
                  </w:txbxContent>
                </v:textbox>
              </v:shape>
            </w:pict>
          </mc:Fallback>
        </mc:AlternateContent>
      </w:r>
      <w:r w:rsidR="0058576C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C502AD3" wp14:editId="6A87A68F">
                <wp:simplePos x="0" y="0"/>
                <wp:positionH relativeFrom="column">
                  <wp:posOffset>2908503</wp:posOffset>
                </wp:positionH>
                <wp:positionV relativeFrom="paragraph">
                  <wp:posOffset>145885</wp:posOffset>
                </wp:positionV>
                <wp:extent cx="1130443" cy="352425"/>
                <wp:effectExtent l="0" t="190500" r="0" b="200025"/>
                <wp:wrapNone/>
                <wp:docPr id="295" name="Надпись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570746">
                          <a:off x="0" y="0"/>
                          <a:ext cx="1130443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58576C">
                            <w:pPr>
                              <w:jc w:val="center"/>
                            </w:pPr>
                            <w:r>
                              <w:t>7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502AD3" id="Надпись 295" o:spid="_x0000_s1081" type="#_x0000_t202" style="position:absolute;left:0;text-align:left;margin-left:229pt;margin-top:11.5pt;width:89pt;height:27.75pt;rotation:1715673fd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" filled="f" stroked="f" strokeweight=".5pt">
                <v:textbox>
                  <w:txbxContent>
                    <w:p w:rsidR="005C3D9E" w:rsidRDefault="005C3D9E" w:rsidP="0058576C">
                      <w:pPr>
                        <w:jc w:val="center"/>
                      </w:pPr>
                      <w:r>
                        <w:t>70 км</w:t>
                      </w:r>
                    </w:p>
                  </w:txbxContent>
                </v:textbox>
              </v:shape>
            </w:pict>
          </mc:Fallback>
        </mc:AlternateContent>
      </w:r>
      <w:r w:rsidR="0058576C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676333</wp:posOffset>
                </wp:positionH>
                <wp:positionV relativeFrom="paragraph">
                  <wp:posOffset>1174432</wp:posOffset>
                </wp:positionV>
                <wp:extent cx="1097828" cy="352425"/>
                <wp:effectExtent l="162877" t="0" r="170498" b="0"/>
                <wp:wrapNone/>
                <wp:docPr id="294" name="Надпись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8478951">
                          <a:off x="0" y="0"/>
                          <a:ext cx="1097828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58576C">
                            <w:pPr>
                              <w:jc w:val="center"/>
                            </w:pPr>
                            <w:r>
                              <w:t>8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94" o:spid="_x0000_s1082" type="#_x0000_t202" style="position:absolute;left:0;text-align:left;margin-left:289.5pt;margin-top:92.45pt;width:86.45pt;height:27.75pt;rotation:-3409018fd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" filled="f" stroked="f" strokeweight=".5pt">
                <v:textbox>
                  <w:txbxContent>
                    <w:p w:rsidR="005C3D9E" w:rsidRDefault="005C3D9E" w:rsidP="0058576C">
                      <w:pPr>
                        <w:jc w:val="center"/>
                      </w:pPr>
                      <w:r>
                        <w:t>80 км</w:t>
                      </w:r>
                    </w:p>
                  </w:txbxContent>
                </v:textbox>
              </v:shape>
            </w:pict>
          </mc:Fallback>
        </mc:AlternateContent>
      </w:r>
      <w:r w:rsidR="0058576C">
        <w:rPr>
          <w:noProof/>
        </w:rPr>
        <w:drawing>
          <wp:inline distT="0" distB="0" distL="0" distR="0" wp14:anchorId="5AF2D2E0" wp14:editId="3090B524">
            <wp:extent cx="3048000" cy="2710180"/>
            <wp:effectExtent l="0" t="0" r="0" b="0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60756" cy="2721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4D3" w:rsidRPr="00625832" w:rsidRDefault="00AD04D3" w:rsidP="00AD04D3">
      <w:pPr>
        <w:pStyle w:val="aff6"/>
      </w:pPr>
      <w:bookmarkStart w:id="20" w:name="_Toc136099233"/>
      <w:r w:rsidRPr="00625832">
        <w:t xml:space="preserve">Рисунок </w:t>
      </w:r>
      <w:r w:rsidR="00934291">
        <w:t>3</w:t>
      </w:r>
      <w:r w:rsidRPr="00625832">
        <w:t xml:space="preserve"> – Электрическая сеть промышленного </w:t>
      </w:r>
      <w:proofErr w:type="gramStart"/>
      <w:r w:rsidRPr="00625832">
        <w:t>района ,вариант</w:t>
      </w:r>
      <w:proofErr w:type="gramEnd"/>
      <w:r w:rsidRPr="00625832">
        <w:t xml:space="preserve"> II</w:t>
      </w:r>
    </w:p>
    <w:p w:rsidR="00AD04D3" w:rsidRPr="00625832" w:rsidRDefault="00AD04D3" w:rsidP="00AD04D3">
      <w:r w:rsidRPr="00625832">
        <w:t xml:space="preserve">Для кольцевой цепи </w:t>
      </w:r>
      <w:r>
        <w:t>1</w:t>
      </w:r>
      <w:r w:rsidRPr="00625832">
        <w:t xml:space="preserve"> – </w:t>
      </w:r>
      <w:r>
        <w:t>5</w:t>
      </w:r>
      <w:r w:rsidRPr="00625832">
        <w:t xml:space="preserve"> – </w:t>
      </w:r>
      <w:r>
        <w:t>4</w:t>
      </w:r>
      <w:r w:rsidRPr="00625832">
        <w:t xml:space="preserve"> – </w:t>
      </w:r>
      <w:r>
        <w:t>1</w:t>
      </w:r>
      <w:r w:rsidRPr="00625832">
        <w:t>:</w:t>
      </w:r>
    </w:p>
    <w:p w:rsidR="00AD04D3" w:rsidRPr="00625832" w:rsidRDefault="00C569F4" w:rsidP="00AD04D3">
      <w:pPr>
        <w:pStyle w:val="aff6"/>
      </w:pPr>
      <w:r w:rsidRPr="00625832">
        <w:object w:dxaOrig="5971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15pt;height:119.75pt" o:ole="">
            <v:imagedata r:id="rId12" o:title=""/>
          </v:shape>
          <o:OLEObject Type="Embed" ProgID="Visio.Drawing.11" ShapeID="_x0000_i1025" DrawAspect="Content" ObjectID="_1639157898" r:id="rId13"/>
        </w:object>
      </w:r>
    </w:p>
    <w:p w:rsidR="00AD04D3" w:rsidRPr="00625832" w:rsidRDefault="00AD04D3" w:rsidP="00AD04D3">
      <w:pPr>
        <w:pStyle w:val="aff6"/>
      </w:pPr>
      <w:r w:rsidRPr="00625832">
        <w:t xml:space="preserve">Рисунок </w:t>
      </w:r>
      <w:r w:rsidR="00934291">
        <w:t>4</w:t>
      </w:r>
      <w:r w:rsidRPr="00625832">
        <w:t xml:space="preserve"> – Кольцевая цепь </w:t>
      </w:r>
      <w:r w:rsidR="00495CCE" w:rsidRPr="00495CCE">
        <w:t>1 – 5 – 4 – 1</w:t>
      </w:r>
    </w:p>
    <w:p w:rsidR="00AD04D3" w:rsidRPr="00625832" w:rsidRDefault="003B2452" w:rsidP="00AD04D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(60+100)+25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60</m:t>
              </m:r>
            </m:num>
            <m:den>
              <m:r>
                <w:rPr>
                  <w:rFonts w:ascii="Cambria Math"/>
                </w:rPr>
                <m:t>70+100+60</m:t>
              </m:r>
            </m:den>
          </m:f>
          <m:r>
            <w:rPr>
              <w:rFonts w:ascii="Cambria Math"/>
            </w:rPr>
            <m:t xml:space="preserve">=16,9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5(70+100)+15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70</m:t>
              </m:r>
            </m:num>
            <m:den>
              <m:r>
                <w:rPr>
                  <w:rFonts w:ascii="Cambria Math"/>
                </w:rPr>
                <m:t>70+100+60</m:t>
              </m:r>
            </m:den>
          </m:f>
          <m:r>
            <w:rPr>
              <w:rFonts w:ascii="Cambria Math"/>
            </w:rPr>
            <m:t xml:space="preserve">=23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16,9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15=1,9 </m:t>
          </m:r>
          <m:r>
            <w:rPr>
              <w:rFonts w:ascii="Cambria Math"/>
            </w:rPr>
            <m:t>МВт</m:t>
          </m:r>
        </m:oMath>
      </m:oMathPara>
    </w:p>
    <w:p w:rsidR="00AD04D3" w:rsidRPr="00625832" w:rsidRDefault="00AD04D3" w:rsidP="00AD04D3"/>
    <w:p w:rsidR="00AD04D3" w:rsidRPr="00625832" w:rsidRDefault="00AD04D3" w:rsidP="00AD04D3">
      <w:r w:rsidRPr="00625832">
        <w:t>Тогда напряжение:</w:t>
      </w:r>
    </w:p>
    <w:p w:rsidR="00AD04D3" w:rsidRPr="00625832" w:rsidRDefault="003B2452" w:rsidP="00AD04D3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5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70+2500/16,9</m:t>
                  </m:r>
                </m:e>
              </m:rad>
            </m:den>
          </m:f>
          <m:r>
            <w:rPr>
              <w:rFonts w:ascii="Cambria Math"/>
            </w:rPr>
            <m:t xml:space="preserve">=91,7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4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23</m:t>
                  </m:r>
                </m:e>
              </m:rad>
            </m:den>
          </m:f>
          <m:r>
            <w:rPr>
              <w:rFonts w:ascii="Cambria Math"/>
            </w:rPr>
            <m:t xml:space="preserve">=92,4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1,9</m:t>
                  </m:r>
                </m:e>
              </m:rad>
            </m:den>
          </m:f>
          <m:r>
            <w:rPr>
              <w:rFonts w:ascii="Cambria Math"/>
            </w:rPr>
            <m:t xml:space="preserve">=27,5 </m:t>
          </m:r>
          <m:r>
            <w:rPr>
              <w:rFonts w:ascii="Cambria Math"/>
            </w:rPr>
            <m:t>кВ</m:t>
          </m:r>
        </m:oMath>
      </m:oMathPara>
    </w:p>
    <w:p w:rsidR="00AD04D3" w:rsidRPr="00625832" w:rsidRDefault="00AD04D3" w:rsidP="00AD04D3">
      <w:r w:rsidRPr="00625832">
        <w:t xml:space="preserve">Для кольцевой цепи </w:t>
      </w:r>
      <w:r w:rsidR="00EA4217" w:rsidRPr="00EA4217">
        <w:t>1 – 5 – 4 – 1</w:t>
      </w:r>
      <w:r w:rsidRPr="00625832">
        <w:t xml:space="preserve">по полученным результатам расчета экономически целесообразного номинального напряжения выбираем напряжение 110 </w:t>
      </w:r>
      <w:proofErr w:type="spellStart"/>
      <w:r w:rsidRPr="00625832">
        <w:t>кВ.</w:t>
      </w:r>
      <w:proofErr w:type="spellEnd"/>
      <w:r w:rsidRPr="00625832">
        <w:t xml:space="preserve"> </w:t>
      </w:r>
    </w:p>
    <w:p w:rsidR="00704915" w:rsidRPr="00625832" w:rsidRDefault="00AD04D3" w:rsidP="00704915">
      <w:r w:rsidRPr="00625832">
        <w:t xml:space="preserve">Раскладываем кольцевую цепь на цепь с двумя источниками питания </w:t>
      </w:r>
      <w:r w:rsidR="00704915">
        <w:t>А – 3 – 2 – А</w:t>
      </w:r>
    </w:p>
    <w:p w:rsidR="00AD04D3" w:rsidRPr="00625832" w:rsidRDefault="009B2C74" w:rsidP="00AD04D3">
      <w:pPr>
        <w:pStyle w:val="aff6"/>
      </w:pPr>
      <w:r w:rsidRPr="00625832">
        <w:object w:dxaOrig="5971" w:dyaOrig="2343">
          <v:shape id="_x0000_i1026" type="#_x0000_t75" style="width:300.15pt;height:119.75pt" o:ole="">
            <v:imagedata r:id="rId14" o:title=""/>
          </v:shape>
          <o:OLEObject Type="Embed" ProgID="Visio.Drawing.11" ShapeID="_x0000_i1026" DrawAspect="Content" ObjectID="_1639157899" r:id="rId15"/>
        </w:object>
      </w:r>
    </w:p>
    <w:p w:rsidR="00AD04D3" w:rsidRPr="00625832" w:rsidRDefault="00AD04D3" w:rsidP="00AD04D3">
      <w:pPr>
        <w:pStyle w:val="aff6"/>
      </w:pPr>
      <w:r w:rsidRPr="00625832">
        <w:t xml:space="preserve">Рисунок </w:t>
      </w:r>
      <w:r>
        <w:t>5</w:t>
      </w:r>
      <w:r w:rsidRPr="00625832">
        <w:t xml:space="preserve"> – Кольцевая цепь </w:t>
      </w:r>
      <w:bookmarkStart w:id="21" w:name="_Hlk28016659"/>
      <w:r w:rsidR="009B2C74" w:rsidRPr="009B2C74">
        <w:t>А – 3 – 2 – А</w:t>
      </w:r>
      <w:bookmarkEnd w:id="21"/>
      <w:r w:rsidRPr="00625832">
        <w:t>:</w:t>
      </w:r>
    </w:p>
    <w:p w:rsidR="00AD04D3" w:rsidRPr="00625832" w:rsidRDefault="00AD04D3" w:rsidP="00AD04D3"/>
    <w:p w:rsidR="00AD04D3" w:rsidRPr="00625832" w:rsidRDefault="003B2452" w:rsidP="00AD04D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/>
                    </w:rPr>
                    <m:t>-А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(60+110)+30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60</m:t>
              </m:r>
            </m:num>
            <m:den>
              <m:r>
                <w:rPr>
                  <w:rFonts w:ascii="Cambria Math"/>
                </w:rPr>
                <m:t>90+110+60</m:t>
              </m:r>
            </m:den>
          </m:f>
          <m:r>
            <w:rPr>
              <w:rFonts w:ascii="Cambria Math"/>
            </w:rPr>
            <m:t xml:space="preserve">=16,7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А-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-2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А-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А-3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3-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2-А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0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90+110</m:t>
                  </m:r>
                </m:e>
              </m:d>
              <m:r>
                <w:rPr>
                  <w:rFonts w:ascii="Cambria Math" w:hAnsi="Cambria Math"/>
                </w:rPr>
                <m:t>+15×90</m:t>
              </m:r>
            </m:num>
            <m:den>
              <m:r>
                <w:rPr>
                  <w:rFonts w:ascii="Cambria Math" w:hAnsi="Cambria Math"/>
                </w:rPr>
                <m:t>90+110+60</m:t>
              </m:r>
            </m:den>
          </m:f>
          <m:r>
            <w:rPr>
              <w:rFonts w:ascii="Cambria Math"/>
            </w:rPr>
            <m:t xml:space="preserve">=28,3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16,7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15=1,7 </m:t>
          </m:r>
          <m:r>
            <w:rPr>
              <w:rFonts w:ascii="Cambria Math"/>
            </w:rPr>
            <m:t>МВт</m:t>
          </m:r>
        </m:oMath>
      </m:oMathPara>
    </w:p>
    <w:p w:rsidR="00AD04D3" w:rsidRPr="00625832" w:rsidRDefault="00AD04D3" w:rsidP="00AD04D3"/>
    <w:p w:rsidR="00AD04D3" w:rsidRPr="00625832" w:rsidRDefault="00AD04D3" w:rsidP="00AD04D3">
      <w:r w:rsidRPr="00625832">
        <w:t xml:space="preserve">Для кольцевой цепи </w:t>
      </w:r>
      <w:r w:rsidR="0047183F" w:rsidRPr="0047183F">
        <w:t xml:space="preserve">А – 3 – 2 – А </w:t>
      </w:r>
      <w:r w:rsidRPr="00625832">
        <w:t xml:space="preserve">по полученным результатам расчета экономически целесообразного номинального напряжения выбираем напряжение 110 </w:t>
      </w:r>
      <w:proofErr w:type="spellStart"/>
      <w:r w:rsidRPr="00625832">
        <w:t>кВ.</w:t>
      </w:r>
      <w:proofErr w:type="spellEnd"/>
    </w:p>
    <w:p w:rsidR="00AD04D3" w:rsidRPr="00625832" w:rsidRDefault="00AD04D3" w:rsidP="00AD04D3">
      <w:r w:rsidRPr="00625832">
        <w:t>Тогда напряжение:</w:t>
      </w:r>
    </w:p>
    <w:p w:rsidR="00AD04D3" w:rsidRPr="00625832" w:rsidRDefault="003B2452" w:rsidP="00AD04D3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2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90+2500/16,7</m:t>
                  </m:r>
                </m:e>
              </m:rad>
            </m:den>
          </m:f>
          <m:r>
            <w:rPr>
              <w:rFonts w:ascii="Cambria Math"/>
            </w:rPr>
            <m:t xml:space="preserve">=80,2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5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28,3</m:t>
                  </m:r>
                </m:e>
              </m:rad>
            </m:den>
          </m:f>
          <m:r>
            <w:rPr>
              <w:rFonts w:ascii="Cambria Math"/>
            </w:rPr>
            <m:t xml:space="preserve">=101,7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1,7</m:t>
                  </m:r>
                </m:e>
              </m:rad>
            </m:den>
          </m:f>
          <m:r>
            <w:rPr>
              <w:rFonts w:ascii="Cambria Math"/>
            </w:rPr>
            <m:t xml:space="preserve">=26 </m:t>
          </m:r>
          <m:r>
            <w:rPr>
              <w:rFonts w:ascii="Cambria Math"/>
            </w:rPr>
            <m:t>кВ</m:t>
          </m:r>
        </m:oMath>
      </m:oMathPara>
    </w:p>
    <w:p w:rsidR="00AD04D3" w:rsidRPr="00625832" w:rsidRDefault="00AD04D3" w:rsidP="00AD04D3">
      <w:r w:rsidRPr="00625832">
        <w:t xml:space="preserve">Для радиальной цепи А – </w:t>
      </w:r>
      <w:r w:rsidR="00F54450">
        <w:t>1</w:t>
      </w:r>
      <w:r w:rsidRPr="00625832">
        <w:t>:</w:t>
      </w:r>
    </w:p>
    <w:p w:rsidR="00AD04D3" w:rsidRPr="00625832" w:rsidRDefault="00F54450" w:rsidP="00AD04D3">
      <w:pPr>
        <w:pStyle w:val="aff6"/>
      </w:pPr>
      <w:r w:rsidRPr="00625832">
        <w:object w:dxaOrig="2995" w:dyaOrig="2343">
          <v:shape id="_x0000_i1027" type="#_x0000_t75" style="width:173.95pt;height:131.85pt" o:ole="">
            <v:imagedata r:id="rId16" o:title=""/>
          </v:shape>
          <o:OLEObject Type="Embed" ProgID="Visio.Drawing.11" ShapeID="_x0000_i1027" DrawAspect="Content" ObjectID="_1639157900" r:id="rId17"/>
        </w:object>
      </w:r>
    </w:p>
    <w:p w:rsidR="00AD04D3" w:rsidRPr="00625832" w:rsidRDefault="00AD04D3" w:rsidP="00AD04D3">
      <w:pPr>
        <w:pStyle w:val="aff6"/>
      </w:pPr>
      <w:r w:rsidRPr="00625832">
        <w:t xml:space="preserve">Рисунок </w:t>
      </w:r>
      <w:r w:rsidR="00934291">
        <w:t>6</w:t>
      </w:r>
      <w:r w:rsidRPr="00625832">
        <w:t xml:space="preserve"> – Радиальная цепь А – </w:t>
      </w:r>
      <w:r w:rsidR="00F54450">
        <w:t>1</w:t>
      </w:r>
    </w:p>
    <w:p w:rsidR="00AD04D3" w:rsidRPr="00625832" w:rsidRDefault="003B2452" w:rsidP="00AD04D3"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/>
                <w:sz w:val="32"/>
                <w:szCs w:val="32"/>
              </w:rPr>
              <m:t>Р</m:t>
            </m:r>
          </m:e>
          <m:sub>
            <m:r>
              <w:rPr>
                <w:rFonts w:ascii="Cambria Math"/>
                <w:sz w:val="32"/>
                <w:szCs w:val="32"/>
              </w:rPr>
              <m:t>А-</m:t>
            </m:r>
            <m:r>
              <w:rPr>
                <w:rFonts w:ascii="Cambria Math"/>
                <w:sz w:val="32"/>
                <w:szCs w:val="32"/>
              </w:rPr>
              <m:t>1</m:t>
            </m:r>
          </m:sub>
        </m:sSub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Р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/>
                <w:sz w:val="32"/>
                <w:szCs w:val="3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Р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/>
                <w:sz w:val="32"/>
                <w:szCs w:val="3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Р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3</m:t>
                </m:r>
              </m:sub>
            </m:sSub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/>
                <w:sz w:val="32"/>
                <w:szCs w:val="32"/>
              </w:rPr>
              <m:t>25+30+15</m:t>
            </m:r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 xml:space="preserve">=35 </m:t>
        </m:r>
        <m:r>
          <w:rPr>
            <w:rFonts w:ascii="Cambria Math"/>
            <w:sz w:val="32"/>
            <w:szCs w:val="32"/>
          </w:rPr>
          <m:t>МВт</m:t>
        </m:r>
      </m:oMath>
      <w:r w:rsidR="00AD04D3" w:rsidRPr="00625832">
        <w:t xml:space="preserve"> - по одной линии</w:t>
      </w:r>
    </w:p>
    <w:p w:rsidR="00AD04D3" w:rsidRPr="00625832" w:rsidRDefault="00AD04D3" w:rsidP="00AD04D3"/>
    <w:p w:rsidR="00AD04D3" w:rsidRPr="00625832" w:rsidRDefault="00AD04D3" w:rsidP="00AD04D3">
      <w:r w:rsidRPr="00625832">
        <w:t>Тогда напряжение:</w:t>
      </w:r>
    </w:p>
    <w:p w:rsidR="00AD04D3" w:rsidRPr="00625832" w:rsidRDefault="003B2452" w:rsidP="00AD04D3">
      <m:oMath>
        <m:sSubSup>
          <m:sSub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SupPr>
          <m:e>
            <m:r>
              <w:rPr>
                <w:rFonts w:ascii="Cambria Math"/>
                <w:sz w:val="32"/>
                <w:szCs w:val="32"/>
              </w:rPr>
              <m:t>U</m:t>
            </m:r>
          </m:e>
          <m:sub>
            <m:r>
              <w:rPr>
                <w:rFonts w:ascii="Cambria Math"/>
                <w:sz w:val="32"/>
                <w:szCs w:val="32"/>
              </w:rPr>
              <m:t>ном</m:t>
            </m:r>
            <m:r>
              <w:rPr>
                <w:rFonts w:ascii="Cambria Math"/>
                <w:sz w:val="32"/>
                <w:szCs w:val="32"/>
              </w:rPr>
              <m:t>,4</m:t>
            </m:r>
          </m:sub>
          <m:sup>
            <m:r>
              <w:rPr>
                <w:rFonts w:ascii="Cambria Math"/>
                <w:sz w:val="32"/>
                <w:szCs w:val="32"/>
              </w:rPr>
              <m:t>э</m:t>
            </m:r>
          </m:sup>
        </m:sSubSup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/>
                <w:sz w:val="32"/>
                <w:szCs w:val="32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r>
                  <w:rPr>
                    <w:rFonts w:ascii="Cambria Math"/>
                    <w:sz w:val="32"/>
                    <w:szCs w:val="32"/>
                  </w:rPr>
                  <m:t>500/40+2500/35</m:t>
                </m:r>
              </m:e>
            </m:rad>
          </m:den>
        </m:f>
        <m:r>
          <w:rPr>
            <w:rFonts w:ascii="Cambria Math"/>
            <w:sz w:val="32"/>
            <w:szCs w:val="32"/>
          </w:rPr>
          <m:t>=</m:t>
        </m:r>
        <m:r>
          <m:rPr>
            <m:nor/>
          </m:rPr>
          <w:rPr>
            <w:rFonts w:ascii="Cambria Math"/>
            <w:sz w:val="32"/>
            <w:szCs w:val="32"/>
          </w:rPr>
          <m:t xml:space="preserve">109,2 </m:t>
        </m:r>
        <m:r>
          <m:rPr>
            <m:sty m:val="p"/>
          </m:rPr>
          <w:rPr>
            <w:rFonts w:ascii="Cambria Math"/>
            <w:sz w:val="32"/>
            <w:szCs w:val="32"/>
          </w:rPr>
          <m:t>кВ</m:t>
        </m:r>
      </m:oMath>
      <w:r w:rsidR="00AD04D3" w:rsidRPr="00625832">
        <w:t>.</w:t>
      </w:r>
    </w:p>
    <w:p w:rsidR="00AD04D3" w:rsidRPr="00625832" w:rsidRDefault="00AD04D3" w:rsidP="00AD04D3">
      <w:r w:rsidRPr="00625832">
        <w:t xml:space="preserve">Для радиальной цепи А – </w:t>
      </w:r>
      <w:r w:rsidR="00576E53">
        <w:t>1</w:t>
      </w:r>
      <w:r w:rsidRPr="00625832">
        <w:t xml:space="preserve"> по полученным результатам расчета экономически целесообразного напряжения выбираем напряжение 110 </w:t>
      </w:r>
      <w:proofErr w:type="spellStart"/>
      <w:r w:rsidRPr="00625832">
        <w:t>кВ.</w:t>
      </w:r>
      <w:proofErr w:type="spellEnd"/>
    </w:p>
    <w:p w:rsidR="003D0F1C" w:rsidRPr="00625832" w:rsidRDefault="003D0F1C" w:rsidP="004C6ED0">
      <w:pPr>
        <w:pStyle w:val="2"/>
      </w:pPr>
      <w:bookmarkStart w:id="22" w:name="_Toc28545043"/>
      <w:r w:rsidRPr="00625832">
        <w:lastRenderedPageBreak/>
        <w:t>2.2 Выбор номинального напряжения для II варианта</w:t>
      </w:r>
      <w:bookmarkEnd w:id="20"/>
      <w:bookmarkEnd w:id="22"/>
    </w:p>
    <w:p w:rsidR="003D0F1C" w:rsidRPr="00625832" w:rsidRDefault="0038782A" w:rsidP="004C6ED0">
      <w:pPr>
        <w:pStyle w:val="aff6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852295</wp:posOffset>
                </wp:positionH>
                <wp:positionV relativeFrom="paragraph">
                  <wp:posOffset>174625</wp:posOffset>
                </wp:positionV>
                <wp:extent cx="2390775" cy="2085975"/>
                <wp:effectExtent l="0" t="76200" r="9525" b="85725"/>
                <wp:wrapNone/>
                <wp:docPr id="31" name="Группа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90775" cy="2085975"/>
                          <a:chOff x="0" y="0"/>
                          <a:chExt cx="2390775" cy="2085975"/>
                        </a:xfrm>
                      </wpg:grpSpPr>
                      <wps:wsp>
                        <wps:cNvPr id="25" name="Надпись 25"/>
                        <wps:cNvSpPr txBox="1"/>
                        <wps:spPr>
                          <a:xfrm rot="2992684">
                            <a:off x="1028700" y="209550"/>
                            <a:ext cx="638175" cy="4476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C3D9E" w:rsidRDefault="005C3D9E" w:rsidP="0038782A">
                              <w:pPr>
                                <w:ind w:firstLine="0"/>
                                <w:jc w:val="center"/>
                              </w:pPr>
                              <w:r>
                                <w:t>70 к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Надпись 27"/>
                        <wps:cNvSpPr txBox="1"/>
                        <wps:spPr>
                          <a:xfrm rot="19791457">
                            <a:off x="0" y="0"/>
                            <a:ext cx="638175" cy="4476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C3D9E" w:rsidRDefault="005C3D9E" w:rsidP="0038782A">
                              <w:pPr>
                                <w:ind w:firstLine="0"/>
                                <w:jc w:val="center"/>
                              </w:pPr>
                              <w:r>
                                <w:t>60 к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Надпись 28"/>
                        <wps:cNvSpPr txBox="1"/>
                        <wps:spPr>
                          <a:xfrm rot="18454454">
                            <a:off x="1781175" y="619125"/>
                            <a:ext cx="638175" cy="4476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C3D9E" w:rsidRDefault="005C3D9E" w:rsidP="0038782A">
                              <w:pPr>
                                <w:ind w:firstLine="0"/>
                                <w:jc w:val="center"/>
                              </w:pPr>
                              <w:r>
                                <w:t>40 к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Надпись 29"/>
                        <wps:cNvSpPr txBox="1"/>
                        <wps:spPr>
                          <a:xfrm rot="4479195">
                            <a:off x="1847850" y="1371600"/>
                            <a:ext cx="638175" cy="4476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C3D9E" w:rsidRDefault="005C3D9E" w:rsidP="0038782A">
                              <w:pPr>
                                <w:ind w:firstLine="0"/>
                                <w:jc w:val="center"/>
                              </w:pPr>
                              <w:r>
                                <w:t>60 к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Надпись 30"/>
                        <wps:cNvSpPr txBox="1"/>
                        <wps:spPr>
                          <a:xfrm rot="959421">
                            <a:off x="542925" y="1638300"/>
                            <a:ext cx="860124" cy="4476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C3D9E" w:rsidRDefault="005C3D9E" w:rsidP="0038782A">
                              <w:pPr>
                                <w:ind w:firstLine="0"/>
                                <w:jc w:val="center"/>
                              </w:pPr>
                              <w:r>
                                <w:t>110 к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Группа 31" o:spid="_x0000_s1083" style="position:absolute;left:0;text-align:left;margin-left:145.85pt;margin-top:13.75pt;width:188.25pt;height:164.25pt;z-index:251712512;mso-width-relative:margin" coordsize="23907,20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">
                <v:shape id="Надпись 25" o:spid="_x0000_s1084" type="#_x0000_t202" style="position:absolute;left:10287;top:2095;width:6381;height:4477;rotation:3268809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" filled="f" stroked="f" strokeweight=".5pt">
                  <v:textbox>
                    <w:txbxContent>
                      <w:p w:rsidR="005C3D9E" w:rsidRDefault="005C3D9E" w:rsidP="0038782A">
                        <w:pPr>
                          <w:ind w:firstLine="0"/>
                          <w:jc w:val="center"/>
                        </w:pPr>
                        <w:r>
                          <w:t>70 км</w:t>
                        </w:r>
                      </w:p>
                    </w:txbxContent>
                  </v:textbox>
                </v:shape>
                <v:shape id="Надпись 27" o:spid="_x0000_s1085" type="#_x0000_t202" style="position:absolute;width:6381;height:4476;rotation:-1975411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" filled="f" stroked="f" strokeweight=".5pt">
                  <v:textbox>
                    <w:txbxContent>
                      <w:p w:rsidR="005C3D9E" w:rsidRDefault="005C3D9E" w:rsidP="0038782A">
                        <w:pPr>
                          <w:ind w:firstLine="0"/>
                          <w:jc w:val="center"/>
                        </w:pPr>
                        <w:r>
                          <w:t>60 км</w:t>
                        </w:r>
                      </w:p>
                    </w:txbxContent>
                  </v:textbox>
                </v:shape>
                <v:shape id="Надпись 28" o:spid="_x0000_s1086" type="#_x0000_t202" style="position:absolute;left:17812;top:6190;width:6382;height:4477;rotation:-3435775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" filled="f" stroked="f" strokeweight=".5pt">
                  <v:textbox>
                    <w:txbxContent>
                      <w:p w:rsidR="005C3D9E" w:rsidRDefault="005C3D9E" w:rsidP="0038782A">
                        <w:pPr>
                          <w:ind w:firstLine="0"/>
                          <w:jc w:val="center"/>
                        </w:pPr>
                        <w:r>
                          <w:t>40 км</w:t>
                        </w:r>
                      </w:p>
                    </w:txbxContent>
                  </v:textbox>
                </v:shape>
                <v:shape id="Надпись 29" o:spid="_x0000_s1087" type="#_x0000_t202" style="position:absolute;left:18478;top:13716;width:6382;height:4476;rotation:4892475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" filled="f" stroked="f" strokeweight=".5pt">
                  <v:textbox>
                    <w:txbxContent>
                      <w:p w:rsidR="005C3D9E" w:rsidRDefault="005C3D9E" w:rsidP="0038782A">
                        <w:pPr>
                          <w:ind w:firstLine="0"/>
                          <w:jc w:val="center"/>
                        </w:pPr>
                        <w:r>
                          <w:t>60 км</w:t>
                        </w:r>
                      </w:p>
                    </w:txbxContent>
                  </v:textbox>
                </v:shape>
                <v:shape id="Надпись 30" o:spid="_x0000_s1088" type="#_x0000_t202" style="position:absolute;left:5429;top:16383;width:8601;height:4476;rotation:1047944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" filled="f" stroked="f" strokeweight=".5pt">
                  <v:textbox>
                    <w:txbxContent>
                      <w:p w:rsidR="005C3D9E" w:rsidRDefault="005C3D9E" w:rsidP="0038782A">
                        <w:pPr>
                          <w:ind w:firstLine="0"/>
                          <w:jc w:val="center"/>
                        </w:pPr>
                        <w:r>
                          <w:t>110 км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5FA4372" wp14:editId="5CFA4521">
                <wp:simplePos x="0" y="0"/>
                <wp:positionH relativeFrom="column">
                  <wp:posOffset>2209799</wp:posOffset>
                </wp:positionH>
                <wp:positionV relativeFrom="paragraph">
                  <wp:posOffset>694689</wp:posOffset>
                </wp:positionV>
                <wp:extent cx="638175" cy="447675"/>
                <wp:effectExtent l="0" t="38100" r="0" b="47625"/>
                <wp:wrapNone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878074">
                          <a:off x="0" y="0"/>
                          <a:ext cx="638175" cy="4476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D9E" w:rsidRDefault="005C3D9E" w:rsidP="0038782A">
                            <w:pPr>
                              <w:ind w:firstLine="0"/>
                              <w:jc w:val="center"/>
                            </w:pPr>
                            <w:r>
                              <w:t>90 к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FA4372" id="Надпись 26" o:spid="_x0000_s1089" type="#_x0000_t202" style="position:absolute;left:0;text-align:left;margin-left:174pt;margin-top:54.7pt;width:50.25pt;height:35.25pt;rotation:959091fd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" filled="f" stroked="f" strokeweight=".5pt">
                <v:textbox>
                  <w:txbxContent>
                    <w:p w:rsidR="005C3D9E" w:rsidRDefault="005C3D9E" w:rsidP="0038782A">
                      <w:pPr>
                        <w:ind w:firstLine="0"/>
                        <w:jc w:val="center"/>
                      </w:pPr>
                      <w:r>
                        <w:t>90 км</w:t>
                      </w:r>
                    </w:p>
                  </w:txbxContent>
                </v:textbox>
              </v:shape>
            </w:pict>
          </mc:Fallback>
        </mc:AlternateContent>
      </w:r>
      <w:r w:rsidR="00576E53">
        <w:rPr>
          <w:noProof/>
        </w:rPr>
        <w:drawing>
          <wp:inline distT="0" distB="0" distL="0" distR="0" wp14:anchorId="3632FEA0">
            <wp:extent cx="3025140" cy="2705100"/>
            <wp:effectExtent l="19050" t="19050" r="2286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45" t="34076" r="4529" b="35225"/>
                    <a:stretch/>
                  </pic:blipFill>
                  <pic:spPr bwMode="auto">
                    <a:xfrm>
                      <a:off x="0" y="0"/>
                      <a:ext cx="3025140" cy="270510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</w:t>
      </w:r>
      <w:r w:rsidR="00934291">
        <w:t>7</w:t>
      </w:r>
      <w:r w:rsidR="003D0F1C" w:rsidRPr="00625832">
        <w:t xml:space="preserve"> – Электрическая сеть промышленного </w:t>
      </w:r>
      <w:proofErr w:type="gramStart"/>
      <w:r w:rsidR="003D0F1C" w:rsidRPr="00625832">
        <w:t>района ,вариант</w:t>
      </w:r>
      <w:proofErr w:type="gramEnd"/>
      <w:r w:rsidR="003D0F1C" w:rsidRPr="00625832">
        <w:t xml:space="preserve"> II</w:t>
      </w:r>
    </w:p>
    <w:p w:rsidR="003D0F1C" w:rsidRPr="00625832" w:rsidRDefault="003D0F1C" w:rsidP="004C6ED0">
      <w:r w:rsidRPr="00625832">
        <w:t xml:space="preserve">Для кольцевой цепи А – </w:t>
      </w:r>
      <w:r w:rsidR="0038782A">
        <w:t>4</w:t>
      </w:r>
      <w:r w:rsidRPr="00625832">
        <w:t xml:space="preserve"> – </w:t>
      </w:r>
      <w:r w:rsidR="0038782A">
        <w:t>5</w:t>
      </w:r>
      <w:r w:rsidRPr="00625832">
        <w:t xml:space="preserve"> – А:</w:t>
      </w:r>
    </w:p>
    <w:p w:rsidR="003D0F1C" w:rsidRPr="00625832" w:rsidRDefault="0038782A" w:rsidP="004C6ED0">
      <w:pPr>
        <w:pStyle w:val="aff6"/>
      </w:pPr>
      <w:r w:rsidRPr="00625832">
        <w:object w:dxaOrig="5971" w:dyaOrig="2343">
          <v:shape id="_x0000_i1028" type="#_x0000_t75" style="width:300.15pt;height:119.75pt" o:ole="">
            <v:imagedata r:id="rId18" o:title=""/>
          </v:shape>
          <o:OLEObject Type="Embed" ProgID="Visio.Drawing.11" ShapeID="_x0000_i1028" DrawAspect="Content" ObjectID="_1639157901" r:id="rId19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</w:t>
      </w:r>
      <w:r w:rsidR="00934291">
        <w:t>8</w:t>
      </w:r>
      <w:r w:rsidR="003D0F1C" w:rsidRPr="00625832">
        <w:t xml:space="preserve"> – Кольцевая цепь </w:t>
      </w:r>
      <w:r w:rsidR="0038782A" w:rsidRPr="0038782A">
        <w:t>А – 4 – 5 – А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5(70+60)+15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70</m:t>
              </m:r>
            </m:num>
            <m:den>
              <m:r>
                <w:rPr>
                  <w:rFonts w:ascii="Cambria Math"/>
                </w:rPr>
                <m:t>90+60+70</m:t>
              </m:r>
            </m:den>
          </m:f>
          <m:r>
            <w:rPr>
              <w:rFonts w:ascii="Cambria Math"/>
            </w:rPr>
            <m:t xml:space="preserve">=19,5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А-</m:t>
                      </m:r>
                      <m:r>
                        <w:rPr>
                          <w:rFonts w:asci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5</m:t>
                      </m:r>
                    </m:sub>
                  </m:sSub>
                </m:e>
              </m:d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А-4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4-5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А-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90+60</m:t>
                  </m:r>
                </m:e>
              </m:d>
              <m:r>
                <w:rPr>
                  <w:rFonts w:ascii="Cambria Math"/>
                </w:rPr>
                <m:t>+25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90</m:t>
              </m:r>
            </m:num>
            <m:den>
              <m:r>
                <w:rPr>
                  <w:rFonts w:ascii="Cambria Math"/>
                </w:rPr>
                <m:t>90+60+70</m:t>
              </m:r>
            </m:den>
          </m:f>
          <m:r>
            <w:rPr>
              <w:rFonts w:ascii="Cambria Math"/>
            </w:rPr>
            <m:t xml:space="preserve">=20,5 </m:t>
          </m:r>
          <m: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19,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5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5,5 </m:t>
          </m:r>
          <m:r>
            <w:rPr>
              <w:rFonts w:ascii="Cambria Math"/>
            </w:rPr>
            <m:t>МВт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Тогда напряжение:</w:t>
      </w:r>
    </w:p>
    <w:p w:rsidR="003D0F1C" w:rsidRPr="00625832" w:rsidRDefault="003B2452" w:rsidP="00BC219C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1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90+2500/19,5</m:t>
                  </m:r>
                </m:e>
              </m:rad>
            </m:den>
          </m:f>
          <m:r>
            <w:rPr>
              <w:rFonts w:ascii="Cambria Math"/>
            </w:rPr>
            <m:t xml:space="preserve">=85,5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3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20,5</m:t>
                  </m:r>
                </m:e>
              </m:rad>
            </m:den>
          </m:f>
          <m:r>
            <w:rPr>
              <w:rFonts w:ascii="Cambria Math"/>
            </w:rPr>
            <m:t xml:space="preserve">=87,6 </m:t>
          </m:r>
          <m:r>
            <w:rPr>
              <w:rFonts w:ascii="Cambria Math"/>
            </w:rPr>
            <m:t>кВ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э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500/60+2500/5,5</m:t>
                  </m:r>
                </m:e>
              </m:rad>
            </m:den>
          </m:f>
          <m:r>
            <w:rPr>
              <w:rFonts w:ascii="Cambria Math"/>
            </w:rPr>
            <m:t xml:space="preserve">=46,5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D0F1C" w:rsidP="004C6ED0">
      <w:r w:rsidRPr="00625832">
        <w:t xml:space="preserve">Для кольцевой цепи </w:t>
      </w:r>
      <w:r w:rsidR="0038782A" w:rsidRPr="0038782A">
        <w:t xml:space="preserve">А – 4 – 5 – А </w:t>
      </w:r>
      <w:r w:rsidRPr="00625832">
        <w:t xml:space="preserve">по полученным результатам расчета экономически целесообразного номинального напряжения выбираем напряжение 110 </w:t>
      </w:r>
      <w:proofErr w:type="spellStart"/>
      <w:r w:rsidRPr="00625832">
        <w:t>кВ.</w:t>
      </w:r>
      <w:proofErr w:type="spellEnd"/>
      <w:r w:rsidRPr="00625832">
        <w:t xml:space="preserve"> </w:t>
      </w:r>
    </w:p>
    <w:p w:rsidR="003D0F1C" w:rsidRPr="00625832" w:rsidRDefault="003D0F1C" w:rsidP="004C6ED0">
      <w:r w:rsidRPr="00625832">
        <w:t xml:space="preserve">Для радиальной цепи А – </w:t>
      </w:r>
      <w:r w:rsidR="00B85142">
        <w:t>1</w:t>
      </w:r>
      <w:r w:rsidRPr="00625832">
        <w:t>:</w:t>
      </w:r>
    </w:p>
    <w:p w:rsidR="003D0F1C" w:rsidRPr="00625832" w:rsidRDefault="00B85142" w:rsidP="004C6ED0">
      <w:pPr>
        <w:pStyle w:val="aff6"/>
      </w:pPr>
      <w:r w:rsidRPr="00625832">
        <w:object w:dxaOrig="2995" w:dyaOrig="2343">
          <v:shape id="_x0000_i1029" type="#_x0000_t75" style="width:173.95pt;height:131.85pt" o:ole="">
            <v:imagedata r:id="rId20" o:title=""/>
          </v:shape>
          <o:OLEObject Type="Embed" ProgID="Visio.Drawing.11" ShapeID="_x0000_i1029" DrawAspect="Content" ObjectID="_1639157902" r:id="rId21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</w:t>
      </w:r>
      <w:r w:rsidR="00934291">
        <w:t>9</w:t>
      </w:r>
      <w:r w:rsidR="003D0F1C" w:rsidRPr="00625832">
        <w:t xml:space="preserve"> – Радиальная цепь А – </w:t>
      </w:r>
      <w:r w:rsidR="00B85142">
        <w:t>1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Pr>
          <m:e>
            <m:r>
              <w:rPr>
                <w:rFonts w:ascii="Cambria Math"/>
                <w:sz w:val="36"/>
                <w:szCs w:val="36"/>
              </w:rPr>
              <m:t>Р</m:t>
            </m:r>
          </m:e>
          <m:sub>
            <m:r>
              <w:rPr>
                <w:rFonts w:ascii="Cambria Math"/>
                <w:sz w:val="36"/>
                <w:szCs w:val="36"/>
              </w:rPr>
              <m:t>А-</m:t>
            </m:r>
            <m:r>
              <w:rPr>
                <w:rFonts w:ascii="Cambria Math"/>
                <w:sz w:val="36"/>
                <w:szCs w:val="36"/>
              </w:rPr>
              <m:t>1</m:t>
            </m:r>
          </m:sub>
        </m:sSub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/>
                    <w:sz w:val="36"/>
                    <w:szCs w:val="36"/>
                  </w:rPr>
                  <m:t>Р</m:t>
                </m:r>
              </m:e>
              <m:sub>
                <m:r>
                  <w:rPr>
                    <w:rFonts w:ascii="Cambria Math"/>
                    <w:sz w:val="36"/>
                    <w:szCs w:val="36"/>
                  </w:rPr>
                  <m:t>1</m:t>
                </m:r>
              </m:sub>
            </m:sSub>
            <m:r>
              <w:rPr>
                <w:rFonts w:ascii="Cambria Math" w:hAnsi="Cambria Math"/>
                <w:sz w:val="36"/>
                <w:szCs w:val="36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</w:rPr>
                  <m:t>4</m:t>
                </m:r>
              </m:sub>
            </m:sSub>
            <m:r>
              <w:rPr>
                <w:rFonts w:ascii="Cambria Math" w:hAnsi="Cambria Math"/>
                <w:sz w:val="36"/>
                <w:szCs w:val="36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</w:rPr>
                  <m:t>5</m:t>
                </m:r>
              </m:sub>
            </m:sSub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</w:rPr>
              <m:t>25+25+15</m:t>
            </m:r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 xml:space="preserve">=32,5 </m:t>
        </m:r>
        <m:r>
          <w:rPr>
            <w:rFonts w:ascii="Cambria Math"/>
            <w:sz w:val="36"/>
            <w:szCs w:val="36"/>
          </w:rPr>
          <m:t>МВт</m:t>
        </m:r>
      </m:oMath>
      <w:r w:rsidR="003D0F1C" w:rsidRPr="00625832">
        <w:t xml:space="preserve"> - по одной линии</w:t>
      </w:r>
    </w:p>
    <w:p w:rsidR="003D0F1C" w:rsidRPr="00625832" w:rsidRDefault="003D0F1C" w:rsidP="004C6ED0"/>
    <w:p w:rsidR="003D0F1C" w:rsidRPr="00625832" w:rsidRDefault="003D0F1C" w:rsidP="004C6ED0">
      <w:r w:rsidRPr="00625832">
        <w:t>Тогда напряжение:</w:t>
      </w:r>
    </w:p>
    <w:p w:rsidR="003D0F1C" w:rsidRPr="00625832" w:rsidRDefault="003B2452" w:rsidP="00BC219C">
      <m:oMath>
        <m:sSubSup>
          <m:sSubSup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SupPr>
          <m:e>
            <m:r>
              <w:rPr>
                <w:rFonts w:ascii="Cambria Math"/>
                <w:sz w:val="36"/>
                <w:szCs w:val="36"/>
              </w:rPr>
              <m:t>U</m:t>
            </m:r>
          </m:e>
          <m:sub>
            <m:r>
              <w:rPr>
                <w:rFonts w:ascii="Cambria Math"/>
                <w:sz w:val="36"/>
                <w:szCs w:val="36"/>
              </w:rPr>
              <m:t>ном</m:t>
            </m:r>
            <m:r>
              <w:rPr>
                <w:rFonts w:ascii="Cambria Math"/>
                <w:sz w:val="36"/>
                <w:szCs w:val="36"/>
              </w:rPr>
              <m:t>,4</m:t>
            </m:r>
          </m:sub>
          <m:sup>
            <m:r>
              <w:rPr>
                <w:rFonts w:ascii="Cambria Math"/>
                <w:sz w:val="36"/>
                <w:szCs w:val="36"/>
              </w:rPr>
              <m:t>э</m:t>
            </m:r>
          </m:sup>
        </m:sSubSup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/>
                <w:sz w:val="36"/>
                <w:szCs w:val="36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radPr>
              <m:deg/>
              <m:e>
                <m:r>
                  <w:rPr>
                    <w:rFonts w:ascii="Cambria Math"/>
                    <w:sz w:val="36"/>
                    <w:szCs w:val="36"/>
                  </w:rPr>
                  <m:t>500/40+2500/32,5</m:t>
                </m:r>
              </m:e>
            </m:rad>
          </m:den>
        </m:f>
        <m:r>
          <w:rPr>
            <w:rFonts w:ascii="Cambria Math"/>
            <w:sz w:val="36"/>
            <w:szCs w:val="36"/>
          </w:rPr>
          <m:t>=</m:t>
        </m:r>
        <m:r>
          <m:rPr>
            <m:nor/>
          </m:rPr>
          <w:rPr>
            <w:rFonts w:ascii="Cambria Math"/>
            <w:sz w:val="36"/>
            <w:szCs w:val="36"/>
          </w:rPr>
          <m:t xml:space="preserve">105,7 </m:t>
        </m:r>
        <m:r>
          <m:rPr>
            <m:sty m:val="p"/>
          </m:rPr>
          <w:rPr>
            <w:rFonts w:ascii="Cambria Math"/>
            <w:sz w:val="36"/>
            <w:szCs w:val="36"/>
          </w:rPr>
          <m:t>кВ</m:t>
        </m:r>
      </m:oMath>
      <w:r w:rsidR="003D0F1C" w:rsidRPr="00625832">
        <w:t>.</w:t>
      </w:r>
    </w:p>
    <w:p w:rsidR="003D0F1C" w:rsidRDefault="003D0F1C" w:rsidP="004C6ED0">
      <w:r w:rsidRPr="00625832">
        <w:t xml:space="preserve">Для радиальной цепи А – </w:t>
      </w:r>
      <w:r w:rsidR="00A24F63">
        <w:t>1</w:t>
      </w:r>
      <w:r w:rsidRPr="00625832">
        <w:t xml:space="preserve"> по полученным результатам расчета экономически целесообразного напряжения выбираем напряжение 110 </w:t>
      </w:r>
      <w:proofErr w:type="spellStart"/>
      <w:r w:rsidRPr="00625832">
        <w:t>кВ.</w:t>
      </w:r>
      <w:proofErr w:type="spellEnd"/>
    </w:p>
    <w:p w:rsidR="00A24F63" w:rsidRDefault="00A24F63">
      <w:pPr>
        <w:spacing w:after="200" w:line="276" w:lineRule="auto"/>
        <w:ind w:firstLine="0"/>
        <w:jc w:val="left"/>
      </w:pPr>
      <w:r>
        <w:br w:type="page"/>
      </w:r>
    </w:p>
    <w:p w:rsidR="004C649C" w:rsidRPr="00625832" w:rsidRDefault="004C649C" w:rsidP="004C649C">
      <w:r w:rsidRPr="00625832">
        <w:lastRenderedPageBreak/>
        <w:t xml:space="preserve">Для радиальной цепи А – </w:t>
      </w:r>
      <w:r>
        <w:t>2</w:t>
      </w:r>
      <w:r w:rsidRPr="00625832">
        <w:t xml:space="preserve"> – </w:t>
      </w:r>
      <w:r>
        <w:t>3</w:t>
      </w:r>
      <w:r w:rsidRPr="00625832">
        <w:t>:</w:t>
      </w:r>
    </w:p>
    <w:p w:rsidR="004C649C" w:rsidRPr="00625832" w:rsidRDefault="004C649C" w:rsidP="004C649C">
      <w:pPr>
        <w:pStyle w:val="aff6"/>
      </w:pPr>
      <w:r w:rsidRPr="00625832">
        <w:object w:dxaOrig="7088" w:dyaOrig="3063">
          <v:shape id="_x0000_i1030" type="#_x0000_t75" style="width:353.55pt;height:150.45pt" o:ole="">
            <v:imagedata r:id="rId22" o:title=""/>
          </v:shape>
          <o:OLEObject Type="Embed" ProgID="Visio.Drawing.11" ShapeID="_x0000_i1030" DrawAspect="Content" ObjectID="_1639157903" r:id="rId23"/>
        </w:object>
      </w:r>
    </w:p>
    <w:p w:rsidR="004C649C" w:rsidRPr="00625832" w:rsidRDefault="004C649C" w:rsidP="004C649C">
      <w:pPr>
        <w:pStyle w:val="aff6"/>
      </w:pPr>
      <w:r w:rsidRPr="00625832">
        <w:t xml:space="preserve">Рисунок 12 – Радиальная цепь А – </w:t>
      </w:r>
      <w:r>
        <w:t>2 – 3</w:t>
      </w:r>
    </w:p>
    <w:p w:rsidR="0098640B" w:rsidRPr="0098640B" w:rsidRDefault="003B2452" w:rsidP="0098640B">
      <w:pPr>
        <w:rPr>
          <w:sz w:val="36"/>
          <w:szCs w:val="36"/>
        </w:rPr>
      </w:pPr>
      <m:oMath>
        <m:sSub>
          <m:sSub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Pr>
          <m:e>
            <m:r>
              <w:rPr>
                <w:rFonts w:ascii="Cambria Math"/>
                <w:sz w:val="36"/>
                <w:szCs w:val="36"/>
              </w:rPr>
              <m:t>Р</m:t>
            </m:r>
          </m:e>
          <m:sub>
            <m:r>
              <w:rPr>
                <w:rFonts w:ascii="Cambria Math"/>
                <w:sz w:val="36"/>
                <w:szCs w:val="36"/>
              </w:rPr>
              <m:t>А-</m:t>
            </m:r>
            <m:r>
              <w:rPr>
                <w:rFonts w:ascii="Cambria Math"/>
                <w:sz w:val="36"/>
                <w:szCs w:val="36"/>
              </w:rPr>
              <m:t>2</m:t>
            </m:r>
          </m:sub>
        </m:sSub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/>
                    <w:sz w:val="36"/>
                    <w:szCs w:val="36"/>
                  </w:rPr>
                  <m:t>Р</m:t>
                </m:r>
              </m:e>
              <m:sub>
                <m:r>
                  <w:rPr>
                    <w:rFonts w:ascii="Cambria Math"/>
                    <w:sz w:val="36"/>
                    <w:szCs w:val="36"/>
                  </w:rPr>
                  <m:t>2</m:t>
                </m:r>
              </m:sub>
            </m:sSub>
            <m:r>
              <w:rPr>
                <w:rFonts w:ascii="Cambria Math"/>
                <w:sz w:val="36"/>
                <w:szCs w:val="36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/>
                    <w:sz w:val="36"/>
                    <w:szCs w:val="36"/>
                  </w:rPr>
                  <m:t>Р</m:t>
                </m:r>
              </m:e>
              <m:sub>
                <m:r>
                  <w:rPr>
                    <w:rFonts w:ascii="Cambria Math"/>
                    <w:sz w:val="36"/>
                    <w:szCs w:val="36"/>
                  </w:rPr>
                  <m:t>3</m:t>
                </m:r>
              </m:sub>
            </m:sSub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/>
                <w:sz w:val="36"/>
                <w:szCs w:val="36"/>
              </w:rPr>
              <m:t>30+15</m:t>
            </m:r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 xml:space="preserve">=22,5 </m:t>
        </m:r>
        <m:r>
          <w:rPr>
            <w:rFonts w:ascii="Cambria Math"/>
            <w:sz w:val="36"/>
            <w:szCs w:val="36"/>
          </w:rPr>
          <m:t>МВт</m:t>
        </m:r>
      </m:oMath>
      <w:r w:rsidR="0098640B" w:rsidRPr="0098640B">
        <w:rPr>
          <w:sz w:val="36"/>
          <w:szCs w:val="36"/>
        </w:rPr>
        <w:t xml:space="preserve"> - по одной линии</w:t>
      </w:r>
    </w:p>
    <w:p w:rsidR="0098640B" w:rsidRPr="0098640B" w:rsidRDefault="003B2452" w:rsidP="0098640B">
      <w:pPr>
        <w:rPr>
          <w:sz w:val="36"/>
          <w:szCs w:val="36"/>
        </w:rPr>
      </w:pPr>
      <m:oMath>
        <m:sSub>
          <m:sSub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Pr>
          <m:e>
            <m:r>
              <w:rPr>
                <w:rFonts w:ascii="Cambria Math"/>
                <w:sz w:val="36"/>
                <w:szCs w:val="36"/>
              </w:rPr>
              <m:t>Р</m:t>
            </m:r>
          </m:e>
          <m:sub>
            <m:r>
              <w:rPr>
                <w:rFonts w:ascii="Cambria Math"/>
                <w:sz w:val="36"/>
                <w:szCs w:val="36"/>
              </w:rPr>
              <m:t>2</m:t>
            </m:r>
            <m:r>
              <w:rPr>
                <w:rFonts w:ascii="Cambria Math"/>
                <w:sz w:val="36"/>
                <w:szCs w:val="36"/>
              </w:rPr>
              <m:t>-</m:t>
            </m:r>
            <m:r>
              <w:rPr>
                <w:rFonts w:ascii="Cambria Math"/>
                <w:sz w:val="36"/>
                <w:szCs w:val="36"/>
              </w:rPr>
              <m:t>3</m:t>
            </m:r>
          </m:sub>
        </m:sSub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/>
                    <w:sz w:val="36"/>
                    <w:szCs w:val="36"/>
                  </w:rPr>
                  <m:t>Р</m:t>
                </m:r>
              </m:e>
              <m:sub>
                <m:r>
                  <w:rPr>
                    <w:rFonts w:ascii="Cambria Math"/>
                    <w:sz w:val="36"/>
                    <w:szCs w:val="36"/>
                  </w:rPr>
                  <m:t>3</m:t>
                </m:r>
              </m:sub>
            </m:sSub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/>
                <w:sz w:val="36"/>
                <w:szCs w:val="36"/>
              </w:rPr>
              <m:t>15</m:t>
            </m:r>
          </m:num>
          <m:den>
            <m:r>
              <w:rPr>
                <w:rFonts w:ascii="Cambria Math"/>
                <w:sz w:val="36"/>
                <w:szCs w:val="36"/>
              </w:rPr>
              <m:t>2</m:t>
            </m:r>
          </m:den>
        </m:f>
        <m:r>
          <w:rPr>
            <w:rFonts w:ascii="Cambria Math"/>
            <w:sz w:val="36"/>
            <w:szCs w:val="36"/>
          </w:rPr>
          <m:t xml:space="preserve">=7,5 </m:t>
        </m:r>
        <m:r>
          <w:rPr>
            <w:rFonts w:ascii="Cambria Math"/>
            <w:sz w:val="36"/>
            <w:szCs w:val="36"/>
          </w:rPr>
          <m:t>МВт</m:t>
        </m:r>
      </m:oMath>
      <w:r w:rsidR="0098640B" w:rsidRPr="0098640B">
        <w:rPr>
          <w:sz w:val="36"/>
          <w:szCs w:val="36"/>
        </w:rPr>
        <w:t xml:space="preserve"> - по одной линии</w:t>
      </w:r>
    </w:p>
    <w:p w:rsidR="00A24F63" w:rsidRPr="0098640B" w:rsidRDefault="00A24F63" w:rsidP="00A24F63"/>
    <w:p w:rsidR="00A24F63" w:rsidRPr="00625832" w:rsidRDefault="00A24F63" w:rsidP="00A24F63">
      <w:r w:rsidRPr="00625832">
        <w:t>Тогда напряжение:</w:t>
      </w:r>
    </w:p>
    <w:p w:rsidR="00A24F63" w:rsidRDefault="003B2452" w:rsidP="00A24F63">
      <m:oMath>
        <m:sSubSup>
          <m:sSubSup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SupPr>
          <m:e>
            <m:r>
              <w:rPr>
                <w:rFonts w:ascii="Cambria Math"/>
                <w:sz w:val="36"/>
                <w:szCs w:val="36"/>
              </w:rPr>
              <m:t>U</m:t>
            </m:r>
          </m:e>
          <m:sub>
            <m:r>
              <w:rPr>
                <w:rFonts w:ascii="Cambria Math"/>
                <w:sz w:val="36"/>
                <w:szCs w:val="36"/>
              </w:rPr>
              <m:t>ном</m:t>
            </m:r>
            <m:r>
              <w:rPr>
                <w:rFonts w:ascii="Cambria Math"/>
                <w:sz w:val="36"/>
                <w:szCs w:val="36"/>
              </w:rPr>
              <m:t>,2</m:t>
            </m:r>
          </m:sub>
          <m:sup>
            <m:r>
              <w:rPr>
                <w:rFonts w:ascii="Cambria Math"/>
                <w:sz w:val="36"/>
                <w:szCs w:val="36"/>
              </w:rPr>
              <m:t>э</m:t>
            </m:r>
          </m:sup>
        </m:sSubSup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/>
                <w:sz w:val="36"/>
                <w:szCs w:val="36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radPr>
              <m:deg/>
              <m:e>
                <m:r>
                  <w:rPr>
                    <w:rFonts w:ascii="Cambria Math"/>
                    <w:sz w:val="36"/>
                    <w:szCs w:val="36"/>
                  </w:rPr>
                  <m:t>500/60+2500/22,5</m:t>
                </m:r>
              </m:e>
            </m:rad>
          </m:den>
        </m:f>
        <m:r>
          <w:rPr>
            <w:rFonts w:ascii="Cambria Math"/>
            <w:sz w:val="36"/>
            <w:szCs w:val="36"/>
          </w:rPr>
          <m:t>=</m:t>
        </m:r>
        <m:r>
          <m:rPr>
            <m:nor/>
          </m:rPr>
          <w:rPr>
            <w:rFonts w:ascii="Cambria Math"/>
            <w:sz w:val="36"/>
            <w:szCs w:val="36"/>
          </w:rPr>
          <m:t xml:space="preserve">91,5 </m:t>
        </m:r>
        <m:r>
          <m:rPr>
            <m:sty m:val="p"/>
          </m:rPr>
          <w:rPr>
            <w:rFonts w:ascii="Cambria Math"/>
            <w:sz w:val="36"/>
            <w:szCs w:val="36"/>
          </w:rPr>
          <m:t>кВ</m:t>
        </m:r>
      </m:oMath>
      <w:r w:rsidR="00A24F63" w:rsidRPr="00625832">
        <w:t>.</w:t>
      </w:r>
    </w:p>
    <w:p w:rsidR="0098640B" w:rsidRPr="00625832" w:rsidRDefault="003B2452" w:rsidP="0098640B">
      <m:oMath>
        <m:sSubSup>
          <m:sSubSupPr>
            <m:ctrlPr>
              <w:rPr>
                <w:rFonts w:ascii="Cambria Math" w:hAnsi="Cambria Math"/>
                <w:i/>
                <w:sz w:val="36"/>
                <w:szCs w:val="36"/>
              </w:rPr>
            </m:ctrlPr>
          </m:sSubSupPr>
          <m:e>
            <m:r>
              <w:rPr>
                <w:rFonts w:ascii="Cambria Math"/>
                <w:sz w:val="36"/>
                <w:szCs w:val="36"/>
              </w:rPr>
              <m:t>U</m:t>
            </m:r>
          </m:e>
          <m:sub>
            <m:r>
              <w:rPr>
                <w:rFonts w:ascii="Cambria Math"/>
                <w:sz w:val="36"/>
                <w:szCs w:val="36"/>
              </w:rPr>
              <m:t>ном</m:t>
            </m:r>
            <m:r>
              <w:rPr>
                <w:rFonts w:ascii="Cambria Math"/>
                <w:sz w:val="36"/>
                <w:szCs w:val="36"/>
              </w:rPr>
              <m:t>,3</m:t>
            </m:r>
          </m:sub>
          <m:sup>
            <m:r>
              <w:rPr>
                <w:rFonts w:ascii="Cambria Math"/>
                <w:sz w:val="36"/>
                <w:szCs w:val="36"/>
              </w:rPr>
              <m:t>э</m:t>
            </m:r>
          </m:sup>
        </m:sSubSup>
        <m:r>
          <w:rPr>
            <w:rFonts w:asci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/>
                <w:sz w:val="36"/>
                <w:szCs w:val="36"/>
              </w:rPr>
              <m:t>1000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radPr>
              <m:deg/>
              <m:e>
                <m:r>
                  <w:rPr>
                    <w:rFonts w:ascii="Cambria Math"/>
                    <w:sz w:val="36"/>
                    <w:szCs w:val="36"/>
                  </w:rPr>
                  <m:t>500/110+2500/7,5</m:t>
                </m:r>
              </m:e>
            </m:rad>
          </m:den>
        </m:f>
        <m:r>
          <w:rPr>
            <w:rFonts w:ascii="Cambria Math"/>
            <w:sz w:val="36"/>
            <w:szCs w:val="36"/>
          </w:rPr>
          <m:t>=</m:t>
        </m:r>
        <m:r>
          <m:rPr>
            <m:nor/>
          </m:rPr>
          <w:rPr>
            <w:rFonts w:ascii="Cambria Math"/>
            <w:sz w:val="36"/>
            <w:szCs w:val="36"/>
          </w:rPr>
          <m:t xml:space="preserve">54,4 </m:t>
        </m:r>
        <m:r>
          <m:rPr>
            <m:sty m:val="p"/>
          </m:rPr>
          <w:rPr>
            <w:rFonts w:ascii="Cambria Math"/>
            <w:sz w:val="36"/>
            <w:szCs w:val="36"/>
          </w:rPr>
          <m:t>кВ</m:t>
        </m:r>
      </m:oMath>
      <w:r w:rsidR="0098640B" w:rsidRPr="00625832">
        <w:t>.</w:t>
      </w:r>
    </w:p>
    <w:p w:rsidR="0098640B" w:rsidRPr="00625832" w:rsidRDefault="0098640B" w:rsidP="00A24F63"/>
    <w:p w:rsidR="00A24F63" w:rsidRPr="00625832" w:rsidRDefault="00A24F63" w:rsidP="00A43239">
      <w:r w:rsidRPr="00625832">
        <w:t xml:space="preserve">Для радиальной цепи </w:t>
      </w:r>
      <w:r w:rsidR="0098640B">
        <w:t xml:space="preserve">А - </w:t>
      </w:r>
      <w:r w:rsidR="00A43239">
        <w:t>3 – 2</w:t>
      </w:r>
      <w:r w:rsidRPr="00625832">
        <w:t xml:space="preserve"> по полученным результатам расчета экономически целесообразного напряжения выбираем напряжение 110 </w:t>
      </w:r>
      <w:proofErr w:type="spellStart"/>
      <w:r w:rsidRPr="00625832">
        <w:t>кВ.</w:t>
      </w:r>
      <w:proofErr w:type="spellEnd"/>
    </w:p>
    <w:p w:rsidR="00A24F63" w:rsidRPr="00625832" w:rsidRDefault="00A24F63" w:rsidP="004C6ED0"/>
    <w:p w:rsidR="003D0F1C" w:rsidRPr="00625832" w:rsidRDefault="003D0F1C" w:rsidP="004C6ED0">
      <w:pPr>
        <w:pStyle w:val="1"/>
      </w:pPr>
      <w:bookmarkStart w:id="23" w:name="_Toc136099234"/>
      <w:bookmarkStart w:id="24" w:name="_Toc28545044"/>
      <w:r w:rsidRPr="00625832">
        <w:lastRenderedPageBreak/>
        <w:t xml:space="preserve">3. ПОТРЕБЛЕНИЕ АКТИВНОЙ </w:t>
      </w:r>
      <w:r w:rsidR="00AB6457" w:rsidRPr="00625832">
        <w:t xml:space="preserve">МОЩНОСТИ </w:t>
      </w:r>
      <w:r w:rsidRPr="00625832">
        <w:t xml:space="preserve">И БАЛАНС </w:t>
      </w:r>
      <w:r w:rsidR="00AB6457" w:rsidRPr="00625832">
        <w:br/>
      </w:r>
      <w:r w:rsidRPr="00625832">
        <w:t>РЕАКТИВНОЙ МОЩНОСТИ В ПРОЕКТИРУЕМОЙ СЕТИ</w:t>
      </w:r>
      <w:bookmarkEnd w:id="23"/>
      <w:bookmarkEnd w:id="24"/>
    </w:p>
    <w:p w:rsidR="003D0F1C" w:rsidRPr="00625832" w:rsidRDefault="003D0F1C" w:rsidP="004C6ED0">
      <w:r w:rsidRPr="00625832">
        <w:t>Потребление активной мощности в проектируемой сети в период наибольших нагрузок слагается из заданных нагрузок в пунктах потребления электроэнергии и потерь мощности в линиях, понижающих трансформаторах и автотрансформаторах.</w:t>
      </w:r>
    </w:p>
    <w:p w:rsidR="003D0F1C" w:rsidRPr="00625832" w:rsidRDefault="003D0F1C" w:rsidP="004C6ED0">
      <w:r w:rsidRPr="00625832">
        <w:t>Источниками активной мощности в электроэнергетических системах являются электрические станции. Установленная мощность генераторов электростанций должна быть, чтобы покрыть все требуемые нагрузки с учетом потребителей собственных нужд станций и потерь мощности в элементах сети, а также обеспечить необходимый резерв мощности в системе.</w:t>
      </w:r>
    </w:p>
    <w:p w:rsidR="003D0F1C" w:rsidRPr="00625832" w:rsidRDefault="003D0F1C" w:rsidP="004C6ED0">
      <w:r w:rsidRPr="00625832">
        <w:t>Наибольшая суммарная активная мощность, потребляемая в проектируемой сети, составляет:</w:t>
      </w:r>
    </w:p>
    <w:p w:rsidR="003D0F1C" w:rsidRPr="00625832" w:rsidRDefault="003D0F1C" w:rsidP="004C6ED0"/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Р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  <w:lang w:val="en-US"/>
                </w:rPr>
                <m:t>,</m:t>
              </m:r>
              <m:r>
                <w:rPr>
                  <w:rFonts w:ascii="Cambria Math"/>
                </w:rPr>
                <m:t>нб</m:t>
              </m:r>
            </m:sub>
          </m:sSub>
          <m: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одн</m:t>
              </m:r>
            </m:sub>
          </m:sSub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</m:t>
              </m:r>
              <m:r>
                <w:rPr>
                  <w:rFonts w:ascii="Cambria Math"/>
                  <w:lang w:val="en-US"/>
                </w:rPr>
                <m:t>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e>
          </m:nary>
          <m:r>
            <w:rPr>
              <w:rFonts w:asci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о</m:t>
              </m:r>
              <m:r>
                <w:rPr>
                  <w:rFonts w:ascii="Cambria Math"/>
                  <w:lang w:val="en-US"/>
                </w:rPr>
                <m:t>,</m:t>
              </m:r>
              <m:r>
                <w:rPr>
                  <w:rFonts w:ascii="Cambria Math"/>
                </w:rPr>
                <m:t>пот</m:t>
              </m:r>
            </m:sub>
          </m:sSub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</m:t>
              </m:r>
              <m:r>
                <w:rPr>
                  <w:rFonts w:ascii="Cambria Math"/>
                  <w:lang w:val="en-US"/>
                </w:rPr>
                <m:t>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  <w:lang w:val="en-US"/>
                </w:rPr>
                <m:t>=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k</m:t>
                  </m:r>
                </m:e>
                <m:sub>
                  <m:r>
                    <w:rPr>
                      <w:rFonts w:ascii="Cambria Math"/>
                    </w:rPr>
                    <m:t>одн</m:t>
                  </m:r>
                </m:sub>
              </m:sSub>
              <m:r>
                <w:rPr>
                  <w:rFonts w:asci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k</m:t>
                  </m:r>
                </m:e>
                <m:sub>
                  <m:r>
                    <w:rPr>
                      <w:rFonts w:ascii="Cambria Math"/>
                    </w:rPr>
                    <m:t>о</m:t>
                  </m:r>
                  <m:r>
                    <w:rPr>
                      <w:rFonts w:ascii="Cambria Math"/>
                      <w:lang w:val="en-US"/>
                    </w:rPr>
                    <m:t>,</m:t>
                  </m:r>
                  <m:r>
                    <w:rPr>
                      <w:rFonts w:ascii="Cambria Math"/>
                    </w:rPr>
                    <m:t>пот</m:t>
                  </m:r>
                </m:sub>
              </m:sSub>
              <m:r>
                <w:rPr>
                  <w:rFonts w:ascii="Cambria Math"/>
                  <w:lang w:val="en-US"/>
                </w:rPr>
                <m:t>)</m:t>
              </m:r>
              <m:nary>
                <m:naryPr>
                  <m:chr m:val="∑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/>
                    </w:rPr>
                    <m:t>i</m:t>
                  </m:r>
                  <m:r>
                    <w:rPr>
                      <w:rFonts w:ascii="Cambria Math"/>
                      <w:lang w:val="en-US"/>
                    </w:rPr>
                    <m:t>=1</m:t>
                  </m:r>
                </m:sub>
                <m:sup>
                  <m:r>
                    <w:rPr>
                      <w:rFonts w:asci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P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/>
                        </w:rPr>
                        <m:t>нб</m:t>
                      </m:r>
                      <m:r>
                        <m:rPr>
                          <m:nor/>
                        </m:rPr>
                        <w:rPr>
                          <w:rFonts w:ascii="Cambria Math"/>
                          <w:lang w:val="en-US"/>
                        </w:rPr>
                        <m:t>,i</m:t>
                      </m:r>
                      <m:ctrlPr>
                        <w:rPr>
                          <w:rFonts w:ascii="Cambria Math" w:hAnsi="Cambria Math"/>
                        </w:rPr>
                      </m:ctrlPr>
                    </m:sub>
                  </m:sSub>
                </m:e>
              </m:nary>
            </m:e>
          </m:nary>
        </m:oMath>
      </m:oMathPara>
    </w:p>
    <w:p w:rsidR="003D0F1C" w:rsidRPr="00BC219C" w:rsidRDefault="003D0F1C" w:rsidP="004C6ED0">
      <w:pPr>
        <w:rPr>
          <w:lang w:val="en-US"/>
        </w:rPr>
      </w:pPr>
    </w:p>
    <w:p w:rsidR="003D0F1C" w:rsidRPr="00625832" w:rsidRDefault="003D0F1C" w:rsidP="004C6ED0">
      <w:r w:rsidRPr="00625832">
        <w:t>где: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Р</m:t>
            </m:r>
          </m:e>
          <m:sub>
            <m:r>
              <m:rPr>
                <m:nor/>
              </m:rPr>
              <w:rPr>
                <w:rFonts w:ascii="Cambria Math"/>
              </w:rPr>
              <m:t>нб</m:t>
            </m:r>
            <m:r>
              <m:rPr>
                <m:nor/>
              </m:rPr>
              <w:rPr>
                <w:rFonts w:ascii="Cambria Math"/>
              </w:rPr>
              <m:t>,i</m:t>
            </m:r>
            <m:ctrlPr>
              <w:rPr>
                <w:rFonts w:ascii="Cambria Math" w:hAnsi="Cambria Math"/>
              </w:rPr>
            </m:ctrlPr>
          </m:sub>
        </m:sSub>
      </m:oMath>
      <w:r w:rsidR="003D0F1C" w:rsidRPr="00625832">
        <w:t xml:space="preserve"> - наибольшая активная нагрузка подстанции i, i = </w:t>
      </w:r>
      <w:proofErr w:type="gramStart"/>
      <w:r w:rsidR="003D0F1C" w:rsidRPr="00625832">
        <w:t>1,2….</w:t>
      </w:r>
      <w:proofErr w:type="gramEnd"/>
      <w:r w:rsidR="003D0F1C" w:rsidRPr="00625832">
        <w:t>n;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k</m:t>
            </m:r>
          </m:e>
          <m:sub>
            <m:r>
              <w:rPr>
                <w:rFonts w:ascii="Cambria Math"/>
              </w:rPr>
              <m:t>одн</m:t>
            </m:r>
          </m:sub>
        </m:sSub>
        <m:r>
          <w:rPr>
            <w:rFonts w:ascii="Cambria Math"/>
          </w:rPr>
          <m:t>=0,95</m:t>
        </m:r>
      </m:oMath>
      <w:r w:rsidR="003D0F1C" w:rsidRPr="00625832">
        <w:t xml:space="preserve"> - коэффициент одновременности наибольших нагрузок подстанций;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k</m:t>
            </m:r>
          </m:e>
          <m:sub>
            <m:r>
              <w:rPr>
                <w:rFonts w:ascii="Cambria Math"/>
              </w:rPr>
              <m:t>о</m:t>
            </m:r>
            <m:r>
              <w:rPr>
                <w:rFonts w:ascii="Cambria Math"/>
              </w:rPr>
              <m:t>,</m:t>
            </m:r>
            <m:r>
              <w:rPr>
                <w:rFonts w:ascii="Cambria Math"/>
              </w:rPr>
              <m:t>пот</m:t>
            </m:r>
          </m:sub>
        </m:sSub>
        <m:r>
          <w:rPr>
            <w:rFonts w:ascii="Cambria Math"/>
          </w:rPr>
          <m:t>=0,05</m:t>
        </m:r>
      </m:oMath>
      <w:r w:rsidR="003D0F1C" w:rsidRPr="00625832">
        <w:t xml:space="preserve"> - коэффициент суммарных потерь мощности в сети в долях от суммарной нагрузки подстанций.</w:t>
      </w:r>
    </w:p>
    <w:p w:rsidR="003D0F1C" w:rsidRPr="00625832" w:rsidRDefault="003B2452" w:rsidP="00BC219C">
      <w:pPr>
        <w:rPr>
          <w:color w:val="000000"/>
        </w:rPr>
      </w:pPr>
      <m:oMathPara>
        <m:oMath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e>
          </m:nary>
          <m:r>
            <w:rPr>
              <w:rFonts w:ascii="Cambria Math"/>
            </w:rPr>
            <m:t>=25+30+15+25+15=</m:t>
          </m:r>
          <m:r>
            <m:rPr>
              <m:nor/>
            </m:rPr>
            <w:rPr>
              <w:rFonts w:ascii="Cambria Math"/>
            </w:rPr>
            <m:t xml:space="preserve">110 </m:t>
          </m:r>
          <m:r>
            <m:rPr>
              <m:nor/>
            </m:rPr>
            <w:rPr>
              <w:rFonts w:ascii="Cambria Math"/>
            </w:rPr>
            <m:t>МВт</m:t>
          </m:r>
        </m:oMath>
      </m:oMathPara>
    </w:p>
    <w:p w:rsidR="003D0F1C" w:rsidRPr="00625832" w:rsidRDefault="00BC219C" w:rsidP="00BC219C">
      <m:oMath>
        <m:r>
          <w:rPr>
            <w:rFonts w:ascii="Cambria Math"/>
          </w:rPr>
          <m:t>Рн</m:t>
        </m:r>
        <m:r>
          <w:rPr>
            <w:rFonts w:ascii="Cambria Math"/>
          </w:rPr>
          <m:t>,</m:t>
        </m:r>
        <m:r>
          <w:rPr>
            <w:rFonts w:ascii="Cambria Math"/>
          </w:rPr>
          <m:t>нб</m:t>
        </m:r>
        <m:r>
          <w:rPr>
            <w:rFonts w:ascii="Cambria Math"/>
          </w:rPr>
          <m:t>=(0,95+0,05)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10=110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w:rPr>
            <w:rFonts w:ascii="Cambria Math"/>
          </w:rPr>
          <m:t>МВт</m:t>
        </m:r>
      </m:oMath>
      <w:r w:rsidR="003D0F1C" w:rsidRPr="00625832">
        <w:t>.</w:t>
      </w:r>
    </w:p>
    <w:p w:rsidR="003D0F1C" w:rsidRPr="00625832" w:rsidRDefault="003D0F1C" w:rsidP="004C6ED0">
      <w:r w:rsidRPr="00625832">
        <w:t>Находим наибольшую суммарную реактивную мощность:</w:t>
      </w:r>
    </w:p>
    <w:p w:rsidR="003D0F1C" w:rsidRPr="00625832" w:rsidRDefault="003D0F1C" w:rsidP="004C6ED0"/>
    <w:p w:rsidR="003D0F1C" w:rsidRPr="00BC219C" w:rsidRDefault="00BC219C" w:rsidP="00BC219C">
      <w:pPr>
        <w:rPr>
          <w:lang w:val="en-US"/>
        </w:rPr>
      </w:pPr>
      <m:oMathPara>
        <m:oMath>
          <m:r>
            <w:rPr>
              <w:rFonts w:ascii="Cambria Math"/>
            </w:rPr>
            <w:lastRenderedPageBreak/>
            <m:t>Q</m:t>
          </m:r>
          <m:r>
            <m:rPr>
              <m:nor/>
            </m:rPr>
            <w:rPr>
              <w:rFonts w:ascii="Cambria Math"/>
            </w:rPr>
            <m:t>нб</m:t>
          </m:r>
          <m:r>
            <m:rPr>
              <m:nor/>
            </m:rPr>
            <w:rPr>
              <w:rFonts w:ascii="Cambria Math"/>
              <w:lang w:val="en-US"/>
            </w:rPr>
            <m:t>,</m:t>
          </m:r>
          <w:proofErr w:type="spellStart"/>
          <m:r>
            <m:rPr>
              <m:nor/>
            </m:rPr>
            <w:rPr>
              <w:rFonts w:ascii="Cambria Math"/>
              <w:lang w:val="en-US"/>
            </w:rPr>
            <m:t>i</m:t>
          </m:r>
          <w:proofErr w:type="spellEnd"/>
          <m:r>
            <m:rPr>
              <m:sty m:val="p"/>
            </m:rP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</m:t>
              </m:r>
              <w:proofErr w:type="spellStart"/>
              <m:r>
                <m:rPr>
                  <m:nor/>
                </m:rPr>
                <w:rPr>
                  <w:rFonts w:ascii="Cambria Math"/>
                  <w:lang w:val="en-US"/>
                </w:rPr>
                <m:t>i</m:t>
              </m:r>
              <w:proofErr w:type="spellEnd"/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×</m:t>
          </m:r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</m:oMath>
      </m:oMathPara>
    </w:p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1</m:t>
              </m:r>
              <m:ctrlPr>
                <w:rPr>
                  <w:rFonts w:ascii="Cambria Math" w:hAnsi="Cambria Math"/>
                </w:rPr>
              </m:ctrlPr>
            </m:sub>
          </m:sSub>
          <m:r>
            <m:rPr>
              <m:nor/>
            </m:rP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1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>×</m:t>
          </m:r>
          <w:proofErr w:type="spellStart"/>
          <m:r>
            <m:rPr>
              <m:nor/>
            </m:rPr>
            <w:rPr>
              <w:rFonts w:ascii="Cambria Math"/>
              <w:lang w:val="en-US"/>
            </w:rPr>
            <m:t>tg</m:t>
          </m:r>
          <w:proofErr w:type="spellEnd"/>
          <m:r>
            <m:rPr>
              <m:nor/>
            </m:rPr>
            <w:rPr>
              <w:rFonts w:ascii="Cambria Math"/>
            </w:rPr>
            <m:t>φ</m:t>
          </m:r>
          <m:r>
            <m:rPr>
              <m:nor/>
            </m:rPr>
            <w:rPr>
              <w:rFonts w:ascii="Cambria Math"/>
              <w:lang w:val="en-US"/>
            </w:rPr>
            <m:t>1=25</m:t>
          </m:r>
          <m:r>
            <m:rPr>
              <m:nor/>
            </m:rPr>
            <w:rPr>
              <w:rFonts w:ascii="Cambria Math"/>
              <w:lang w:val="en-US"/>
            </w:rPr>
            <m:t>×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arccos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0,93</m:t>
          </m:r>
          <m:r>
            <m:rPr>
              <m:sty m:val="p"/>
            </m:rPr>
            <w:rPr>
              <w:rFonts w:ascii="Cambria Math"/>
              <w:lang w:val="en-US"/>
            </w:rPr>
            <m:t>))</m:t>
          </m:r>
          <m:r>
            <m:rPr>
              <m:nor/>
            </m:rPr>
            <w:rPr>
              <w:rFonts w:ascii="Cambria Math"/>
              <w:lang w:val="en-US"/>
            </w:rPr>
            <m:t>=9,9 MB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  <w:lang w:val="en-US"/>
            </w:rPr>
            <m:t>p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2</m:t>
              </m:r>
              <m:ctrlPr>
                <w:rPr>
                  <w:rFonts w:ascii="Cambria Math" w:hAnsi="Cambria Math"/>
                </w:rPr>
              </m:ctrlPr>
            </m:sub>
          </m:sSub>
          <m:r>
            <m:rPr>
              <m:nor/>
            </m:rP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2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>×</m:t>
          </m:r>
          <w:proofErr w:type="spellStart"/>
          <m:r>
            <m:rPr>
              <m:nor/>
            </m:rPr>
            <w:rPr>
              <w:rFonts w:ascii="Cambria Math"/>
              <w:lang w:val="en-US"/>
            </w:rPr>
            <m:t>tg</m:t>
          </m:r>
          <w:proofErr w:type="spellEnd"/>
          <m:r>
            <m:rPr>
              <m:nor/>
            </m:rPr>
            <w:rPr>
              <w:rFonts w:ascii="Cambria Math"/>
            </w:rPr>
            <m:t>φ</m:t>
          </m:r>
          <m:r>
            <m:rPr>
              <m:nor/>
            </m:rPr>
            <w:rPr>
              <w:rFonts w:ascii="Cambria Math"/>
              <w:lang w:val="en-US"/>
            </w:rPr>
            <m:t>2=30</m:t>
          </m:r>
          <m:r>
            <m:rPr>
              <m:nor/>
            </m:rPr>
            <w:rPr>
              <w:rFonts w:ascii="Cambria Math"/>
              <w:lang w:val="en-US"/>
            </w:rPr>
            <m:t>×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arccos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0,91</m:t>
          </m:r>
          <m:r>
            <m:rPr>
              <m:sty m:val="p"/>
            </m:rPr>
            <w:rPr>
              <w:rFonts w:ascii="Cambria Math"/>
              <w:lang w:val="en-US"/>
            </w:rPr>
            <m:t>))</m:t>
          </m:r>
          <m:r>
            <m:rPr>
              <m:nor/>
            </m:rPr>
            <w:rPr>
              <w:rFonts w:ascii="Cambria Math"/>
              <w:lang w:val="en-US"/>
            </w:rPr>
            <m:t xml:space="preserve">=13,6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3</m:t>
              </m:r>
              <m:ctrlPr>
                <w:rPr>
                  <w:rFonts w:ascii="Cambria Math" w:hAnsi="Cambria Math"/>
                </w:rPr>
              </m:ctrlPr>
            </m:sub>
          </m:sSub>
          <m:r>
            <m:rPr>
              <m:nor/>
            </m:rP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3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>×</m:t>
          </m:r>
          <w:proofErr w:type="spellStart"/>
          <m:r>
            <m:rPr>
              <m:nor/>
            </m:rPr>
            <w:rPr>
              <w:rFonts w:ascii="Cambria Math"/>
              <w:lang w:val="en-US"/>
            </w:rPr>
            <m:t>tg</m:t>
          </m:r>
          <w:proofErr w:type="spellEnd"/>
          <m:r>
            <m:rPr>
              <m:nor/>
            </m:rPr>
            <w:rPr>
              <w:rFonts w:ascii="Cambria Math"/>
            </w:rPr>
            <m:t>φ</m:t>
          </m:r>
          <m:r>
            <m:rPr>
              <m:nor/>
            </m:rPr>
            <w:rPr>
              <w:rFonts w:ascii="Cambria Math"/>
              <w:lang w:val="en-US"/>
            </w:rPr>
            <m:t>3=15</m:t>
          </m:r>
          <m:r>
            <m:rPr>
              <m:nor/>
            </m:rPr>
            <w:rPr>
              <w:rFonts w:ascii="Cambria Math"/>
              <w:lang w:val="en-US"/>
            </w:rPr>
            <m:t>×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arccos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0,9</m:t>
          </m:r>
          <m:r>
            <m:rPr>
              <m:sty m:val="p"/>
            </m:rPr>
            <w:rPr>
              <w:rFonts w:ascii="Cambria Math"/>
              <w:lang w:val="en-US"/>
            </w:rPr>
            <m:t>))</m:t>
          </m:r>
          <m:r>
            <m:rPr>
              <m:nor/>
            </m:rPr>
            <w:rPr>
              <w:rFonts w:ascii="Cambria Math"/>
              <w:lang w:val="en-US"/>
            </w:rPr>
            <m:t xml:space="preserve">=7,3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4</m:t>
              </m:r>
              <m:ctrlPr>
                <w:rPr>
                  <w:rFonts w:ascii="Cambria Math" w:hAnsi="Cambria Math"/>
                </w:rPr>
              </m:ctrlPr>
            </m:sub>
          </m:sSub>
          <m:r>
            <m:rPr>
              <m:nor/>
            </m:rP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4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>×</m:t>
          </m:r>
          <w:proofErr w:type="spellStart"/>
          <m:r>
            <m:rPr>
              <m:nor/>
            </m:rPr>
            <w:rPr>
              <w:rFonts w:ascii="Cambria Math"/>
              <w:lang w:val="en-US"/>
            </w:rPr>
            <m:t>tg</m:t>
          </m:r>
          <w:proofErr w:type="spellEnd"/>
          <m:r>
            <m:rPr>
              <m:nor/>
            </m:rPr>
            <w:rPr>
              <w:rFonts w:ascii="Cambria Math"/>
            </w:rPr>
            <m:t>φ</m:t>
          </m:r>
          <m:r>
            <m:rPr>
              <m:nor/>
            </m:rPr>
            <w:rPr>
              <w:rFonts w:ascii="Cambria Math"/>
              <w:lang w:val="en-US"/>
            </w:rPr>
            <m:t>4=25</m:t>
          </m:r>
          <m:r>
            <m:rPr>
              <m:nor/>
            </m:rPr>
            <w:rPr>
              <w:rFonts w:ascii="Cambria Math"/>
              <w:lang w:val="en-US"/>
            </w:rPr>
            <m:t>×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arccos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0,88</m:t>
          </m:r>
          <m:r>
            <m:rPr>
              <m:sty m:val="p"/>
            </m:rPr>
            <w:rPr>
              <w:rFonts w:ascii="Cambria Math"/>
              <w:lang w:val="en-US"/>
            </w:rPr>
            <m:t>))</m:t>
          </m:r>
          <m:r>
            <m:rPr>
              <m:nor/>
            </m:rPr>
            <w:rPr>
              <w:rFonts w:ascii="Cambria Math"/>
              <w:lang w:val="en-US"/>
            </w:rPr>
            <m:t xml:space="preserve">=13,5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5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>P</m:t>
          </m:r>
          <w:proofErr w:type="spellStart"/>
          <m:r>
            <m:rPr>
              <m:nor/>
            </m:rPr>
            <w:rPr>
              <w:rFonts w:ascii="Cambria Math"/>
            </w:rPr>
            <m:t>нб</m:t>
          </m:r>
          <w:proofErr w:type="spellEnd"/>
          <m:r>
            <m:rPr>
              <m:nor/>
            </m:rPr>
            <w:rPr>
              <w:rFonts w:ascii="Cambria Math"/>
              <w:lang w:val="en-US"/>
            </w:rPr>
            <m:t>,</m:t>
          </m:r>
          <m:r>
            <m:rPr>
              <m:sty m:val="p"/>
            </m:rPr>
            <w:rPr>
              <w:rFonts w:ascii="Cambria Math"/>
              <w:lang w:val="en-US"/>
            </w:rPr>
            <m:t>5</m:t>
          </m:r>
          <m:r>
            <m:rPr>
              <m:sty m:val="p"/>
            </m:rPr>
            <w:rPr>
              <w:rFonts w:ascii="Cambria Math"/>
              <w:lang w:val="en-US"/>
            </w:rPr>
            <m:t>×</m:t>
          </m:r>
          <m:r>
            <w:rPr>
              <w:rFonts w:ascii="Cambria Math"/>
            </w:rPr>
            <m:t>tgφ</m:t>
          </m:r>
          <m:r>
            <m:rPr>
              <m:sty m:val="p"/>
            </m:rPr>
            <w:rPr>
              <w:rFonts w:ascii="Cambria Math"/>
              <w:lang w:val="en-US"/>
            </w:rPr>
            <m:t>5=15</m:t>
          </m:r>
          <m:r>
            <m:rPr>
              <m:sty m:val="p"/>
            </m:rPr>
            <w:rPr>
              <w:rFonts w:ascii="Cambria Math"/>
              <w:lang w:val="en-US"/>
            </w:rPr>
            <m:t>×</m:t>
          </m:r>
          <m:r>
            <w:rPr>
              <w:rFonts w:ascii="Cambria Math"/>
            </w:rPr>
            <m:t>tg</m:t>
          </m:r>
          <m:r>
            <m:rPr>
              <m:sty m:val="p"/>
            </m:rPr>
            <w:rPr>
              <w:rFonts w:ascii="Cambria Math"/>
              <w:lang w:val="en-US"/>
            </w:rPr>
            <m:t>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  <w:lang w:val="en-US"/>
                </w:rPr>
                <m:t>(</m:t>
              </m:r>
            </m:e>
          </m:func>
          <m:r>
            <w:rPr>
              <w:rFonts w:ascii="Cambria Math"/>
              <w:lang w:val="en-US"/>
            </w:rPr>
            <m:t>0,91))</m:t>
          </m:r>
          <m:r>
            <m:rPr>
              <m:nor/>
            </m:rPr>
            <w:rPr>
              <w:rFonts w:ascii="Cambria Math"/>
              <w:lang w:val="en-US"/>
            </w:rPr>
            <m:t xml:space="preserve">=6,8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</m:oMath>
      </m:oMathPara>
      <w:proofErr w:type="spellEnd"/>
    </w:p>
    <w:p w:rsidR="003D0F1C" w:rsidRPr="00625832" w:rsidRDefault="003D0F1C" w:rsidP="004C6ED0">
      <w:r w:rsidRPr="00625832">
        <w:t>Тогда полная суммарная мощность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ctrlPr>
                <w:rPr>
                  <w:rFonts w:ascii="Cambria Math" w:hAnsi="Cambria Math"/>
                </w:rPr>
              </m:ctrlPr>
            </m:sub>
          </m:sSub>
          <m:r>
            <m:rPr>
              <m:nor/>
            </m:rPr>
            <w:rPr>
              <w:rFonts w:ascii="Cambria Math"/>
            </w:rPr>
            <m:t xml:space="preserve">=9,9+13,6+7,3+13,5+6,8 = 51,1 </m:t>
          </m:r>
          <w:proofErr w:type="spellStart"/>
          <m:r>
            <m:rPr>
              <m:nor/>
            </m:rPr>
            <w:rPr>
              <w:rFonts w:ascii="Cambria Math"/>
            </w:rPr>
            <m:t>MB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p</m:t>
          </m:r>
        </m:oMath>
      </m:oMathPara>
      <w:proofErr w:type="spellEnd"/>
    </w:p>
    <w:p w:rsidR="003D0F1C" w:rsidRPr="00625832" w:rsidRDefault="003D0F1C" w:rsidP="004C6ED0">
      <w:r w:rsidRPr="00625832">
        <w:t>Находим наибольшую суммарную полную мощность:</w:t>
      </w:r>
    </w:p>
    <w:p w:rsidR="003D0F1C" w:rsidRPr="00625832" w:rsidRDefault="003D0F1C" w:rsidP="004C6ED0"/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</m:e>
          </m:rad>
        </m:oMath>
      </m:oMathPara>
    </w:p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1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1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1,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2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m:rPr>
                  <m:nor/>
                </m:rPr>
                <w:rPr>
                  <w:rFonts w:ascii="Cambria Math"/>
                  <w:lang w:val="en-US"/>
                </w:rPr>
                <m:t>+9,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9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m:rPr>
              <m:nor/>
            </m:rPr>
            <w:rPr>
              <w:rFonts w:ascii="Cambria Math"/>
              <w:lang w:val="en-US"/>
            </w:rPr>
            <m:t xml:space="preserve">=26,8 </m:t>
          </m:r>
          <m:r>
            <m:rPr>
              <m:nor/>
            </m:rP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2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2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2</m:t>
                  </m: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e>
          </m:ra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30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13,6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m:rPr>
              <m:nor/>
            </m:rPr>
            <w:rPr>
              <w:rFonts w:ascii="Cambria Math"/>
              <w:lang w:val="en-US"/>
            </w:rPr>
            <m:t xml:space="preserve">=32,9 </m:t>
          </m:r>
          <m:r>
            <m:rPr>
              <m:nor/>
            </m:rP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3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3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3</m:t>
                  </m: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e>
          </m:ra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1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7,3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m:rPr>
              <m:nor/>
            </m:rPr>
            <w:rPr>
              <w:rFonts w:ascii="Cambria Math"/>
              <w:lang w:val="en-US"/>
            </w:rPr>
            <m:t xml:space="preserve">=16,68 </m:t>
          </m:r>
          <m:r>
            <m:rPr>
              <m:nor/>
            </m:rP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4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4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4</m:t>
                  </m: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e>
          </m:ra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m:rPr>
                  <m:nor/>
                </m:rPr>
                <w:rPr>
                  <w:rFonts w:ascii="Cambria Math"/>
                  <w:lang w:val="en-US"/>
                </w:rPr>
                <m:t>+13,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m:rPr>
              <m:nor/>
            </m:rPr>
            <w:rPr>
              <w:rFonts w:ascii="Cambria Math"/>
              <w:lang w:val="en-US"/>
            </w:rPr>
            <m:t xml:space="preserve">=28,41 </m:t>
          </m:r>
          <m:r>
            <m:rPr>
              <m:nor/>
            </m:rP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5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5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5</m:t>
                  </m: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e>
          </m:ra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1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m:rPr>
                  <m:nor/>
                </m:rP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6,8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m:rPr>
              <m:nor/>
            </m:rPr>
            <w:rPr>
              <w:rFonts w:ascii="Cambria Math"/>
              <w:lang w:val="en-US"/>
            </w:rPr>
            <m:t xml:space="preserve">=16,46 </m:t>
          </m:r>
          <m:r>
            <m:rPr>
              <m:nor/>
            </m:rP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r w:rsidRPr="00625832">
        <w:t>Тогда полная суммарная мощность</w:t>
      </w:r>
    </w:p>
    <w:p w:rsidR="00F54450" w:rsidRPr="00F54450" w:rsidRDefault="003B2452" w:rsidP="00BC219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5+30+15+25+15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9,9+32,9+16,68+28,41+16,46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m:rPr>
              <m:nor/>
            </m:rPr>
            <w:rPr>
              <w:rFonts w:ascii="Cambria Math"/>
            </w:rPr>
            <m:t>=</m:t>
          </m:r>
        </m:oMath>
      </m:oMathPara>
    </w:p>
    <w:p w:rsidR="003D0F1C" w:rsidRPr="00625832" w:rsidRDefault="00F54450" w:rsidP="004D10D2">
      <w:pPr>
        <w:jc w:val="center"/>
      </w:pPr>
      <m:oMathPara>
        <m:oMath>
          <m:r>
            <m:rPr>
              <m:nor/>
            </m:rPr>
            <w:rPr>
              <w:rFonts w:ascii="Cambria Math"/>
            </w:rPr>
            <m:t xml:space="preserve">=151,6 </m:t>
          </m:r>
          <m:r>
            <m:rPr>
              <m:nor/>
            </m:rP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r w:rsidRPr="00625832">
        <w:t>Для комплексной оценки потерь реактивной мощности в трансформаторах и автотрансформаторах можно принять, что при каждой трансформации напряжения потери реактивной мощности составляют приблизительно 10 % от передаваемой через трансформатор полной мощности:</w:t>
      </w:r>
    </w:p>
    <w:p w:rsidR="003D0F1C" w:rsidRPr="00BC219C" w:rsidRDefault="00BC219C" w:rsidP="00BC219C">
      <w:pPr>
        <w:rPr>
          <w:lang w:val="en-US"/>
        </w:rPr>
      </w:pPr>
      <m:oMathPara>
        <m:oMath>
          <m:r>
            <w:rPr>
              <w:rFonts w:ascii="Cambria Math"/>
            </w:rPr>
            <w:lastRenderedPageBreak/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т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/>
                </w:rPr>
                <m:t>Σ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=0,1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</m:t>
              </m:r>
              <m:r>
                <w:rPr>
                  <w:rFonts w:ascii="Cambria Math"/>
                  <w:lang w:val="en-US"/>
                </w:rPr>
                <m:t>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α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т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e>
          </m:nary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</m:oMath>
      </m:oMathPara>
    </w:p>
    <w:p w:rsidR="003D0F1C" w:rsidRPr="00625832" w:rsidRDefault="003D0F1C" w:rsidP="004C6ED0">
      <w:r w:rsidRPr="00625832">
        <w:t>где: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α</m:t>
            </m:r>
          </m:e>
          <m:sub>
            <m:r>
              <m:rPr>
                <m:nor/>
              </m:rPr>
              <w:rPr>
                <w:rFonts w:ascii="Cambria Math"/>
              </w:rPr>
              <m:t>т</m:t>
            </m:r>
            <m:r>
              <m:rPr>
                <m:nor/>
              </m:rPr>
              <w:rPr>
                <w:rFonts w:ascii="Cambria Math"/>
              </w:rPr>
              <m:t>,i</m:t>
            </m:r>
            <m:ctrlPr>
              <w:rPr>
                <w:rFonts w:ascii="Cambria Math" w:hAnsi="Cambria Math"/>
              </w:rPr>
            </m:ctrlPr>
          </m:sub>
        </m:sSub>
      </m:oMath>
      <w:r w:rsidR="003D0F1C" w:rsidRPr="00625832">
        <w:t xml:space="preserve"> = 1 - количество трансформаций напряжения от источника до потребителей в i - м пункте сети.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т</m:t>
              </m:r>
              <m:r>
                <m:rPr>
                  <m:nor/>
                </m:rPr>
                <w:rPr>
                  <w:rFonts w:ascii="Cambria Math"/>
                </w:rPr>
                <m:t>,</m:t>
              </m:r>
              <m:r>
                <m:rPr>
                  <m:sty m:val="p"/>
                </m:rPr>
                <w:rPr>
                  <w:rFonts w:ascii="Cambria Math"/>
                </w:rPr>
                <m:t>Σ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0,1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1</m:t>
          </m:r>
          <m:r>
            <w:rPr>
              <w:rFonts w:ascii="Cambria Math"/>
            </w:rPr>
            <m:t>×</m:t>
          </m:r>
          <m:r>
            <m:rPr>
              <m:nor/>
            </m:rPr>
            <w:rPr>
              <w:rFonts w:ascii="Cambria Math"/>
            </w:rPr>
            <m:t>151,6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nor/>
            </m:rPr>
            <w:rPr>
              <w:rFonts w:ascii="Cambria Math"/>
            </w:rPr>
            <m:t>15,16 MB</m:t>
          </m:r>
          <w:proofErr w:type="spellStart"/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p</m:t>
          </m:r>
        </m:oMath>
      </m:oMathPara>
      <w:proofErr w:type="spellEnd"/>
    </w:p>
    <w:p w:rsidR="003D0F1C" w:rsidRPr="00625832" w:rsidRDefault="003D0F1C" w:rsidP="004C6ED0">
      <w:r w:rsidRPr="00625832">
        <w:t>Суммарная наибольшая реактивная мощность, потребляемая с шин электростанций или районной подстанции, являющихся источниками питания для проектируемой сети может быть оценена по выражению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п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нб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o(Q)</m:t>
              </m:r>
            </m:sub>
          </m:sSub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нб</m:t>
                  </m:r>
                  <m:r>
                    <w:rPr>
                      <w:rFonts w:ascii="Cambria Math"/>
                    </w:rPr>
                    <m:t>,i</m:t>
                  </m:r>
                </m:sub>
              </m:sSub>
            </m:e>
          </m:nary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Т</m:t>
              </m:r>
              <m:r>
                <w:rPr>
                  <w:rFonts w:ascii="Cambria Math"/>
                </w:rPr>
                <m:t>,Σ</m:t>
              </m:r>
            </m:sub>
          </m:sSub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нб</m:t>
            </m:r>
            <m:r>
              <m:rPr>
                <m:nor/>
              </m:rPr>
              <w:rPr>
                <w:rFonts w:ascii="Cambria Math"/>
              </w:rPr>
              <m:t>,i</m:t>
            </m:r>
            <m:ctrlPr>
              <w:rPr>
                <w:rFonts w:ascii="Cambria Math" w:hAnsi="Cambria Math"/>
              </w:rPr>
            </m:ctrlPr>
          </m:sub>
        </m:sSub>
      </m:oMath>
      <w:r w:rsidR="003D0F1C" w:rsidRPr="00625832">
        <w:t xml:space="preserve"> - наибольшая реактивная нагрузка узла i, i = </w:t>
      </w:r>
      <w:proofErr w:type="gramStart"/>
      <w:r w:rsidR="003D0F1C" w:rsidRPr="00625832">
        <w:t>1,2….</w:t>
      </w:r>
      <w:proofErr w:type="gramEnd"/>
      <w:r w:rsidR="003D0F1C" w:rsidRPr="00625832">
        <w:t>n;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k</m:t>
            </m:r>
          </m:e>
          <m:sub>
            <m:r>
              <w:rPr>
                <w:rFonts w:ascii="Cambria Math"/>
              </w:rPr>
              <m:t>o(Q)</m:t>
            </m:r>
          </m:sub>
        </m:sSub>
      </m:oMath>
      <w:r w:rsidR="003D0F1C" w:rsidRPr="00625832">
        <w:t xml:space="preserve"> = 0,98 </w:t>
      </w:r>
      <w:r w:rsidR="00716BC5">
        <w:t>–</w:t>
      </w:r>
      <w:r w:rsidR="003D0F1C" w:rsidRPr="00625832">
        <w:t xml:space="preserve"> коэффициент одновременности наибольших реактивных нагрузок потребителей;</w:t>
      </w:r>
    </w:p>
    <w:p w:rsidR="003D0F1C" w:rsidRPr="00625832" w:rsidRDefault="00BC219C" w:rsidP="00BC219C">
      <m:oMath>
        <m:r>
          <w:rPr>
            <w:rFonts w:asci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Т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sty m:val="p"/>
              </m:rPr>
              <w:rPr>
                <w:rFonts w:ascii="Cambria Math"/>
              </w:rPr>
              <m:t>Σ</m:t>
            </m:r>
            <m:ctrlPr>
              <w:rPr>
                <w:rFonts w:ascii="Cambria Math" w:hAnsi="Cambria Math"/>
              </w:rPr>
            </m:ctrlPr>
          </m:sub>
        </m:sSub>
      </m:oMath>
      <w:r w:rsidR="00716BC5">
        <w:t xml:space="preserve"> –</w:t>
      </w:r>
      <w:r w:rsidR="003D0F1C" w:rsidRPr="00625832">
        <w:t xml:space="preserve"> суммарные потери реактивной мощности в трансформаторах и </w:t>
      </w:r>
      <w:proofErr w:type="gramStart"/>
      <w:r w:rsidR="003D0F1C" w:rsidRPr="00625832">
        <w:t>авто трансформаторах</w:t>
      </w:r>
      <w:proofErr w:type="gramEnd"/>
      <w:r w:rsidR="003D0F1C" w:rsidRPr="00625832">
        <w:t>.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п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nor/>
              </m:rPr>
              <w:rPr>
                <w:rFonts w:ascii="Cambria Math"/>
              </w:rPr>
              <m:t>нб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=0,98</m:t>
        </m:r>
        <m:r>
          <w:rPr>
            <w:rFonts w:ascii="Cambria Math"/>
          </w:rPr>
          <m:t>×</m:t>
        </m:r>
        <m:r>
          <m:rPr>
            <m:nor/>
          </m:rPr>
          <w:rPr>
            <w:rFonts w:ascii="Cambria Math"/>
          </w:rPr>
          <m:t>91,01</m:t>
        </m:r>
        <m:r>
          <m:rPr>
            <m:sty m:val="p"/>
          </m:rPr>
          <w:rPr>
            <w:rFonts w:ascii="Cambria Math"/>
          </w:rPr>
          <m:t>+15,16=</m:t>
        </m:r>
        <m:r>
          <m:rPr>
            <m:nor/>
          </m:rPr>
          <w:rPr>
            <w:rFonts w:ascii="Cambria Math"/>
          </w:rPr>
          <m:t>104,4 MB</m:t>
        </m:r>
        <w:proofErr w:type="spellStart"/>
        <m:r>
          <m:rPr>
            <m:nor/>
          </m:rPr>
          <w:rPr>
            <w:rFonts w:ascii="Cambria Math"/>
          </w:rPr>
          <m:t>А</m:t>
        </m:r>
        <m:r>
          <m:rPr>
            <m:nor/>
          </m:rPr>
          <w:rPr>
            <w:rFonts w:ascii="Cambria Math"/>
          </w:rPr>
          <m:t>p</m:t>
        </m:r>
      </m:oMath>
      <w:proofErr w:type="spellEnd"/>
      <w:r w:rsidR="003D0F1C" w:rsidRPr="00625832">
        <w:t>.</w:t>
      </w:r>
    </w:p>
    <w:p w:rsidR="003D0F1C" w:rsidRPr="00625832" w:rsidRDefault="003D0F1C" w:rsidP="004C6ED0">
      <w:pPr>
        <w:pStyle w:val="1"/>
      </w:pPr>
      <w:bookmarkStart w:id="25" w:name="_Toc136099235"/>
      <w:bookmarkStart w:id="26" w:name="_Toc28545045"/>
      <w:r w:rsidRPr="00625832">
        <w:t xml:space="preserve">4. ВЫБОР ТИПА, МОЩНОСТИ И МЕСТО УСТАНОВКИ </w:t>
      </w:r>
      <w:r w:rsidR="00B85D30" w:rsidRPr="00625832">
        <w:br/>
      </w:r>
      <w:r w:rsidRPr="00625832">
        <w:t>КОМПЕНСИРУЮЩИХ УСТРОЙСТВ</w:t>
      </w:r>
      <w:bookmarkEnd w:id="25"/>
      <w:bookmarkEnd w:id="26"/>
    </w:p>
    <w:p w:rsidR="003D0F1C" w:rsidRPr="00625832" w:rsidRDefault="003D0F1C" w:rsidP="00BC219C">
      <w:r w:rsidRPr="00625832">
        <w:rPr>
          <w:color w:val="000000"/>
        </w:rPr>
        <w:t xml:space="preserve">Полученное значение суммарной потребляемой реактивной мощнос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п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nor/>
              </m:rPr>
              <w:rPr>
                <w:rFonts w:ascii="Cambria Math"/>
              </w:rPr>
              <m:t>нб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 xml:space="preserve">=104,4 </m:t>
        </m:r>
        <m:r>
          <w:rPr>
            <w:rFonts w:ascii="Cambria Math"/>
          </w:rPr>
          <m:t>МВАр</m:t>
        </m:r>
      </m:oMath>
      <w:r w:rsidRPr="00625832">
        <w:t xml:space="preserve"> сравнивается с указанным на проект значением реактивной мощности:</w:t>
      </w:r>
    </w:p>
    <w:p w:rsidR="003D0F1C" w:rsidRPr="00625832" w:rsidRDefault="003D0F1C" w:rsidP="004C6ED0"/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</m:t>
              </m:r>
            </m:sub>
          </m:sSub>
          <m:r>
            <w:rPr>
              <w:rFonts w:ascii="Cambria Math"/>
              <w:lang w:val="en-US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</m:t>
              </m:r>
              <m:r>
                <w:rPr>
                  <w:rFonts w:ascii="Cambria Math"/>
                  <w:lang w:val="en-US"/>
                </w:rPr>
                <m:t>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  <w:lang w:val="en-US"/>
                </w:rPr>
                <m:t>×</m:t>
              </m:r>
              <m:r>
                <w:rPr>
                  <w:rFonts w:ascii="Cambria Math"/>
                </w:rPr>
                <m:t>t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ϕ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nary>
        </m:oMath>
      </m:oMathPara>
    </w:p>
    <w:p w:rsidR="003D0F1C" w:rsidRPr="00BC219C" w:rsidRDefault="003D0F1C" w:rsidP="004C6ED0">
      <w:pPr>
        <w:rPr>
          <w:lang w:val="en-US"/>
        </w:rPr>
      </w:pPr>
    </w:p>
    <w:p w:rsidR="003D0F1C" w:rsidRPr="00625832" w:rsidRDefault="003D0F1C" w:rsidP="004C6ED0">
      <w:proofErr w:type="spellStart"/>
      <w:r w:rsidRPr="00625832">
        <w:t>cosφ</w:t>
      </w:r>
      <w:proofErr w:type="spellEnd"/>
      <w:r w:rsidRPr="00625832">
        <w:t xml:space="preserve"> = 0,93 - коэффициент мощности на РЭС.</w:t>
      </w:r>
    </w:p>
    <w:p w:rsidR="003D0F1C" w:rsidRPr="00625832" w:rsidRDefault="003D0F1C" w:rsidP="004C6ED0"/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</m:t>
              </m:r>
            </m:sub>
          </m:sSub>
          <m:r>
            <w:rPr>
              <w:rFonts w:ascii="Cambria Math"/>
              <w:lang w:val="en-US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/>
                </w:rPr>
                <m:t>i</m:t>
              </m:r>
              <m:r>
                <w:rPr>
                  <w:rFonts w:ascii="Cambria Math"/>
                  <w:lang w:val="en-US"/>
                </w:rPr>
                <m:t>=1</m:t>
              </m:r>
            </m:sub>
            <m:sup>
              <m:r>
                <w:rPr>
                  <w:rFonts w:asci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Р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б</m:t>
                  </m:r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,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  <w:lang w:val="en-US"/>
                </w:rPr>
                <m:t>×</m:t>
              </m:r>
              <m:r>
                <w:rPr>
                  <w:rFonts w:ascii="Cambria Math"/>
                </w:rPr>
                <m:t>t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φ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e>
          </m:nary>
          <m:r>
            <w:rPr>
              <w:rFonts w:ascii="Cambria Math"/>
              <w:lang w:val="en-US"/>
            </w:rPr>
            <m:t>=110</m:t>
          </m:r>
          <m:r>
            <w:rPr>
              <w:rFonts w:ascii="Cambria Math"/>
              <w:lang w:val="en-US"/>
            </w:rPr>
            <m:t>×</m:t>
          </m:r>
          <m:r>
            <w:rPr>
              <w:rFonts w:ascii="Cambria Math"/>
            </w:rPr>
            <m:t>tg</m:t>
          </m:r>
          <m:r>
            <w:rPr>
              <w:rFonts w:ascii="Cambria Math"/>
              <w:lang w:val="en-US"/>
            </w:rPr>
            <m:t>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  <w:lang w:val="en-US"/>
                </w:rPr>
                <m:t>(</m:t>
              </m:r>
            </m:e>
          </m:func>
          <m:r>
            <w:rPr>
              <w:rFonts w:ascii="Cambria Math"/>
              <w:lang w:val="en-US"/>
            </w:rPr>
            <m:t>0,93))=119</m:t>
          </m:r>
          <m:r>
            <w:rPr>
              <w:rFonts w:ascii="Cambria Math"/>
              <w:lang w:val="en-US"/>
            </w:rPr>
            <m:t>×</m:t>
          </m:r>
          <m:r>
            <m:rPr>
              <m:nor/>
            </m:rPr>
            <w:rPr>
              <w:rFonts w:ascii="Cambria Math"/>
              <w:lang w:val="en-US"/>
            </w:rPr>
            <m:t>0,395</m:t>
          </m:r>
          <m:r>
            <m:rPr>
              <m:sty m:val="p"/>
            </m:rPr>
            <w:rPr>
              <w:rFonts w:ascii="Cambria Math"/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43,5 </m:t>
          </m:r>
          <m:r>
            <m:rPr>
              <m:nor/>
            </m:rPr>
            <w:rPr>
              <w:rFonts w:ascii="Cambria Math"/>
            </w:rPr>
            <m:t>М</m:t>
          </m:r>
          <m:r>
            <m:rPr>
              <m:nor/>
            </m:rPr>
            <w:rPr>
              <w:rFonts w:ascii="Cambria Math"/>
              <w:lang w:val="en-US"/>
            </w:rPr>
            <m:t>B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  <w:lang w:val="en-US"/>
            </w:rPr>
            <m:t>p</m:t>
          </m:r>
        </m:oMath>
      </m:oMathPara>
    </w:p>
    <w:p w:rsidR="003D0F1C" w:rsidRPr="00BC219C" w:rsidRDefault="003D0F1C" w:rsidP="004C6ED0">
      <w:pPr>
        <w:rPr>
          <w:lang w:val="en-US"/>
        </w:rPr>
      </w:pPr>
    </w:p>
    <w:p w:rsidR="003D0F1C" w:rsidRPr="00625832" w:rsidRDefault="003D0F1C" w:rsidP="00BC219C">
      <w:r w:rsidRPr="00625832">
        <w:t xml:space="preserve">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п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nor/>
              </m:rPr>
              <w:rPr>
                <w:rFonts w:ascii="Cambria Math"/>
              </w:rPr>
              <m:t>нб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</w:rPr>
              <m:t>c</m:t>
            </m:r>
          </m:sub>
        </m:sSub>
      </m:oMath>
      <w:r w:rsidRPr="00625832">
        <w:t xml:space="preserve"> проектируемой сети должны быть установлены компенсирующие устройства (КУ), суммарная мощность которых определяется из выражения: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п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nor/>
              </m:rPr>
              <w:rPr>
                <w:rFonts w:ascii="Cambria Math"/>
              </w:rPr>
              <m:t>нб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</w:rPr>
              <m:t>c</m:t>
            </m:r>
          </m:sub>
        </m:sSub>
      </m:oMath>
      <w:r w:rsidR="003D0F1C" w:rsidRPr="00625832">
        <w:t xml:space="preserve"> 104,</w:t>
      </w:r>
      <w:r w:rsidR="00570F07">
        <w:t>4</w:t>
      </w:r>
      <w:r w:rsidR="003D0F1C" w:rsidRPr="00625832">
        <w:t xml:space="preserve"> </w:t>
      </w:r>
      <w:proofErr w:type="spellStart"/>
      <w:proofErr w:type="gramStart"/>
      <w:r w:rsidR="003D0F1C" w:rsidRPr="00625832">
        <w:t>МВАр</w:t>
      </w:r>
      <w:proofErr w:type="spellEnd"/>
      <w:r w:rsidR="003D0F1C" w:rsidRPr="00625832">
        <w:t xml:space="preserve"> &gt;</w:t>
      </w:r>
      <w:proofErr w:type="gramEnd"/>
      <w:r w:rsidR="003D0F1C" w:rsidRPr="00625832">
        <w:t xml:space="preserve"> 4</w:t>
      </w:r>
      <w:r w:rsidR="00570F07">
        <w:t>3,5</w:t>
      </w:r>
      <w:r w:rsidR="003D0F1C" w:rsidRPr="00625832">
        <w:t xml:space="preserve"> </w:t>
      </w:r>
      <w:proofErr w:type="spellStart"/>
      <w:r w:rsidR="003D0F1C" w:rsidRPr="00625832">
        <w:t>МВАр</w:t>
      </w:r>
      <w:proofErr w:type="spellEnd"/>
      <w:r w:rsidR="003D0F1C" w:rsidRPr="00625832">
        <w:t>;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</w:rPr>
              <m:t>k,Σ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m:rPr>
                <m:nor/>
              </m:rPr>
              <w:rPr>
                <w:rFonts w:ascii="Cambria Math"/>
              </w:rPr>
              <m:t>п</m:t>
            </m:r>
            <m:r>
              <m:rPr>
                <m:nor/>
              </m:rPr>
              <w:rPr>
                <w:rFonts w:ascii="Cambria Math"/>
              </w:rPr>
              <m:t>,</m:t>
            </m:r>
            <m:r>
              <m:rPr>
                <m:nor/>
              </m:rPr>
              <w:rPr>
                <w:rFonts w:ascii="Cambria Math"/>
              </w:rPr>
              <m:t>нб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</w:rPr>
              <m:t>c</m:t>
            </m:r>
          </m:sub>
        </m:sSub>
        <m:r>
          <w:rPr>
            <w:rFonts w:ascii="Cambria Math"/>
          </w:rPr>
          <m:t>=1</m:t>
        </m:r>
        <m:r>
          <m:rPr>
            <m:nor/>
          </m:rPr>
          <w:rPr>
            <w:rFonts w:ascii="Cambria Math"/>
          </w:rPr>
          <m:t>04,4</m:t>
        </m:r>
        <m:r>
          <m:rPr>
            <m:sty m:val="p"/>
          </m:rPr>
          <w:rPr>
            <w:rFonts w:ascii="Cambria Math"/>
          </w:rPr>
          <m:t>-</m:t>
        </m:r>
        <m:r>
          <m:rPr>
            <m:nor/>
          </m:rPr>
          <w:rPr>
            <w:rFonts w:ascii="Cambria Math"/>
          </w:rPr>
          <m:t>43,5</m:t>
        </m:r>
        <m:r>
          <m:rPr>
            <m:sty m:val="p"/>
          </m:rPr>
          <w:rPr>
            <w:rFonts w:ascii="Cambria Math"/>
          </w:rPr>
          <m:t>=</m:t>
        </m:r>
        <m:r>
          <m:rPr>
            <m:nor/>
          </m:rPr>
          <w:rPr>
            <w:rFonts w:ascii="Cambria Math"/>
          </w:rPr>
          <m:t>60,9 MB</m:t>
        </m:r>
        <w:proofErr w:type="spellStart"/>
        <m:r>
          <m:rPr>
            <m:nor/>
          </m:rPr>
          <w:rPr>
            <w:rFonts w:ascii="Cambria Math"/>
          </w:rPr>
          <m:t>А</m:t>
        </m:r>
        <m:r>
          <m:rPr>
            <m:nor/>
          </m:rPr>
          <w:rPr>
            <w:rFonts w:ascii="Cambria Math"/>
          </w:rPr>
          <m:t>p</m:t>
        </m:r>
      </m:oMath>
      <w:proofErr w:type="spellEnd"/>
      <w:r w:rsidR="003D0F1C" w:rsidRPr="00625832">
        <w:t>.</w:t>
      </w:r>
    </w:p>
    <w:p w:rsidR="003D0F1C" w:rsidRPr="00625832" w:rsidRDefault="003D0F1C" w:rsidP="004C6ED0">
      <w:r w:rsidRPr="00625832">
        <w:t>На каждой подстанции должны быть установлены конденсаторные батареи мощностью:</w:t>
      </w:r>
    </w:p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k</m:t>
              </m:r>
              <m:r>
                <w:rPr>
                  <w:rFonts w:ascii="Cambria Math"/>
                  <w:lang w:val="en-US"/>
                </w:rPr>
                <m:t>,</m:t>
              </m:r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(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ϕ</m:t>
              </m:r>
            </m:e>
            <m:sub>
              <m:r>
                <w:rPr>
                  <w:rFonts w:ascii="Cambria Math"/>
                </w:rPr>
                <m:t>i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/>
              <w:lang w:val="en-US"/>
            </w:rPr>
            <m:t>-</m:t>
          </m:r>
          <m:r>
            <m:rPr>
              <m:nor/>
            </m:rPr>
            <w:rPr>
              <w:rFonts w:ascii="Cambria Math"/>
              <w:lang w:val="en-US"/>
            </w:rPr>
            <m:t>tg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ϕ</m:t>
              </m:r>
            </m:e>
            <m:sub>
              <m:r>
                <w:rPr>
                  <w:rFonts w:ascii="Cambria Math"/>
                </w:rPr>
                <m:t>б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/>
              <w:lang w:val="en-US"/>
            </w:rPr>
            <m:t>)</m:t>
          </m:r>
        </m:oMath>
      </m:oMathPara>
    </w:p>
    <w:p w:rsidR="003D0F1C" w:rsidRPr="00625832" w:rsidRDefault="003D0F1C" w:rsidP="00BC219C">
      <w:r w:rsidRPr="00625832">
        <w:t xml:space="preserve">Компенсация реактивной мощности оказывает существенное влияние на экономические показатели функционирования электрической сети, так как позволяет снизить потери активной мощности и электроэнергии в элементах сети. При выполнении норм экономически целесообразной компенсации реактивной мощности у потребителей </w:t>
      </w:r>
      <w:proofErr w:type="spellStart"/>
      <m:oMath>
        <m:r>
          <m:rPr>
            <m:nor/>
          </m:rPr>
          <w:rPr>
            <w:rFonts w:ascii="Cambria Math" w:hAnsi="Cambria Math"/>
          </w:rPr>
          <m:t>tg</m:t>
        </m:r>
        <w:proofErr w:type="spell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Pr="00625832">
        <w:t xml:space="preserve"> на шипах НН подстанций должен быть доведен до значения </w:t>
      </w:r>
      <w:proofErr w:type="spellStart"/>
      <m:oMath>
        <m:r>
          <m:rPr>
            <m:nor/>
          </m:rPr>
          <w:rPr>
            <w:rFonts w:ascii="Cambria Math"/>
          </w:rPr>
          <m:t>tg</m:t>
        </m:r>
        <w:proofErr w:type="spell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φ</m:t>
            </m:r>
          </m:e>
          <m:sub>
            <m:r>
              <w:rPr>
                <w:rFonts w:asci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Pr="00625832">
        <w:t>.</w:t>
      </w:r>
    </w:p>
    <w:p w:rsidR="003D0F1C" w:rsidRPr="00625832" w:rsidRDefault="003D0F1C" w:rsidP="00BC219C">
      <w:r w:rsidRPr="00625832">
        <w:t xml:space="preserve">Следуя указаниям, для сети 6-20 </w:t>
      </w:r>
      <w:proofErr w:type="spellStart"/>
      <w:r w:rsidRPr="00625832">
        <w:t>кВ</w:t>
      </w:r>
      <w:proofErr w:type="spellEnd"/>
      <w:r w:rsidRPr="00625832">
        <w:t xml:space="preserve">, присоединенной к шинам подстанций с высшим напряжением 35, 110-150 и 220-330 </w:t>
      </w:r>
      <w:proofErr w:type="spellStart"/>
      <w:r w:rsidRPr="00625832">
        <w:t>кВ</w:t>
      </w:r>
      <w:proofErr w:type="spellEnd"/>
      <w:r w:rsidRPr="00625832">
        <w:t xml:space="preserve">, базовый экономический коэффициент реактивной мощности </w:t>
      </w:r>
      <w:proofErr w:type="spellStart"/>
      <m:oMath>
        <m:r>
          <m:rPr>
            <m:nor/>
          </m:rPr>
          <w:rPr>
            <w:rFonts w:ascii="Cambria Math"/>
          </w:rPr>
          <m:t>tg</m:t>
        </m:r>
        <w:proofErr w:type="spell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φ</m:t>
            </m:r>
          </m:e>
          <m:sub>
            <m:r>
              <w:rPr>
                <w:rFonts w:asci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Pr="00625832">
        <w:t xml:space="preserve"> принимается равным соответственно напряжениям 0,25; 0,3; 0,4.</w:t>
      </w:r>
    </w:p>
    <w:p w:rsidR="003D0F1C" w:rsidRPr="00625832" w:rsidRDefault="003D0F1C" w:rsidP="004C6ED0">
      <w:r w:rsidRPr="00625832">
        <w:t xml:space="preserve">Например, для напряжения 110 </w:t>
      </w:r>
      <w:proofErr w:type="spellStart"/>
      <w:r w:rsidRPr="00625832">
        <w:t>кВ</w:t>
      </w:r>
      <w:proofErr w:type="spellEnd"/>
      <w:r w:rsidRPr="00625832">
        <w:t>:</w:t>
      </w:r>
    </w:p>
    <w:p w:rsidR="003D0F1C" w:rsidRDefault="003B2452" w:rsidP="00BC219C"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φ</m:t>
                  </m:r>
                </m:e>
                <m:sub>
                  <m:r>
                    <w:rPr>
                      <w:rFonts w:ascii="Cambria Math"/>
                    </w:rPr>
                    <m:t>э</m:t>
                  </m:r>
                </m:sub>
              </m:sSub>
            </m:e>
          </m:func>
          <m:r>
            <w:rPr>
              <w:rFonts w:asci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arctg(0,3))=0,95</m:t>
          </m:r>
        </m:oMath>
      </m:oMathPara>
    </w:p>
    <w:p w:rsidR="00AC11D0" w:rsidRPr="00625832" w:rsidRDefault="00AC11D0" w:rsidP="004C6ED0"/>
    <w:p w:rsidR="003D0F1C" w:rsidRPr="00625832" w:rsidRDefault="00BC219C" w:rsidP="00BC219C">
      <m:oMathPara>
        <m:oMath>
          <m:r>
            <w:rPr>
              <w:rFonts w:ascii="Cambria Math"/>
            </w:rPr>
            <w:lastRenderedPageBreak/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tg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0,93))=0,4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tg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0,91))=0,45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tg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0,90))=0,48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tg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0,88))=0,54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tg(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arccos</m:t>
              </m:r>
            </m:fName>
            <m:e>
              <m:r>
                <w:rPr>
                  <w:rFonts w:ascii="Cambria Math"/>
                </w:rPr>
                <m:t>(</m:t>
              </m:r>
            </m:e>
          </m:func>
          <m:r>
            <w:rPr>
              <w:rFonts w:ascii="Cambria Math"/>
            </w:rPr>
            <m:t>0,91))=0,45</m:t>
          </m:r>
        </m:oMath>
      </m:oMathPara>
    </w:p>
    <w:p w:rsidR="003D0F1C" w:rsidRPr="00625832" w:rsidRDefault="003D0F1C" w:rsidP="004C6ED0">
      <w:r w:rsidRPr="00625832">
        <w:t>Требуемая мощность конденсаторных батарей исходя из экономически целесообразного подхода: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k</m:t>
              </m:r>
              <m:r>
                <w:rPr>
                  <w:rFonts w:ascii="Cambria Math"/>
                </w:rPr>
                <m:t>э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(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э</m:t>
              </m:r>
            </m:sub>
          </m:sSub>
          <m:r>
            <w:rPr>
              <w:rFonts w:ascii="Cambria Math"/>
            </w:rPr>
            <m:t>)=25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(0,4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3)=2,5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k</m:t>
              </m:r>
              <m:r>
                <m:rPr>
                  <m:nor/>
                </m:rPr>
                <w:rPr>
                  <w:rFonts w:ascii="Cambria Math"/>
                </w:rPr>
                <m:t>э</m:t>
              </m:r>
              <m:r>
                <m:rPr>
                  <m:nor/>
                </m:rPr>
                <w:rPr>
                  <w:rFonts w:ascii="Cambria Math"/>
                </w:rPr>
                <m:t>,2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(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э</m:t>
              </m:r>
            </m:sub>
          </m:sSub>
          <m:r>
            <w:rPr>
              <w:rFonts w:ascii="Cambria Math"/>
            </w:rPr>
            <m:t>)=30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(0,4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3)=4</m:t>
          </m:r>
          <m:r>
            <m:rPr>
              <m:nor/>
            </m:rPr>
            <w:rPr>
              <w:rFonts w:ascii="Cambria Math"/>
            </w:rPr>
            <m:t xml:space="preserve">,5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k</m:t>
              </m:r>
              <m:r>
                <m:rPr>
                  <m:nor/>
                </m:rPr>
                <w:rPr>
                  <w:rFonts w:ascii="Cambria Math"/>
                </w:rPr>
                <m:t>э</m:t>
              </m:r>
              <m:r>
                <m:rPr>
                  <m:nor/>
                </m:rPr>
                <w:rPr>
                  <w:rFonts w:ascii="Cambria Math"/>
                </w:rPr>
                <m:t>,3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(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э</m:t>
              </m:r>
            </m:sub>
          </m:sSub>
          <m:r>
            <w:rPr>
              <w:rFonts w:ascii="Cambria Math"/>
            </w:rPr>
            <m:t>)=15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(0,48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3)=2,7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k</m:t>
              </m:r>
              <m:r>
                <m:rPr>
                  <m:nor/>
                </m:rPr>
                <w:rPr>
                  <w:rFonts w:ascii="Cambria Math"/>
                </w:rPr>
                <m:t>э</m:t>
              </m:r>
              <m:r>
                <m:rPr>
                  <m:nor/>
                </m:rPr>
                <w:rPr>
                  <w:rFonts w:ascii="Cambria Math"/>
                </w:rPr>
                <m:t>,4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4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t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φ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t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φ</m:t>
                  </m:r>
                </m:e>
                <m:sub>
                  <m:r>
                    <w:rPr>
                      <w:rFonts w:ascii="Cambria Math"/>
                    </w:rPr>
                    <m:t>э</m:t>
                  </m:r>
                </m:sub>
              </m:sSub>
            </m:e>
          </m:d>
          <m:r>
            <w:rPr>
              <w:rFonts w:ascii="Cambria Math"/>
            </w:rPr>
            <m:t>=25</m:t>
          </m:r>
          <m:r>
            <w:rPr>
              <w:rFonts w:ascii="Cambria Math"/>
            </w:rPr>
            <m:t>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5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3</m:t>
              </m:r>
            </m:e>
          </m:d>
          <m:r>
            <w:rPr>
              <w:rFonts w:ascii="Cambria Math"/>
            </w:rPr>
            <m:t xml:space="preserve">=6 </m:t>
          </m:r>
          <m:r>
            <m:rPr>
              <m:nor/>
            </m:rPr>
            <w:rPr>
              <w:rFonts w:ascii="Cambria Math"/>
            </w:rPr>
            <m:t>МВАр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k</m:t>
              </m:r>
              <m:r>
                <w:rPr>
                  <w:rFonts w:ascii="Cambria Math"/>
                </w:rPr>
                <m:t>э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(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tg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э</m:t>
              </m:r>
            </m:sub>
          </m:sSub>
          <m:r>
            <w:rPr>
              <w:rFonts w:ascii="Cambria Math"/>
            </w:rPr>
            <m:t>)=15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(0,4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3)=2,25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</m:oMath>
      </m:oMathPara>
      <w:proofErr w:type="spellEnd"/>
    </w:p>
    <w:p w:rsidR="003D0F1C" w:rsidRPr="00625832" w:rsidRDefault="003D0F1C" w:rsidP="004C6ED0">
      <w:r w:rsidRPr="00625832">
        <w:t>Используя каталоги конденсаторных батарей [2] для компенсирующих устройств, подбираем их суммарную мощность. Результаты выбора, в том числе тип и количество сводим в таблицу 2.</w:t>
      </w:r>
    </w:p>
    <w:p w:rsidR="003D0F1C" w:rsidRPr="00625832" w:rsidRDefault="003D0F1C" w:rsidP="004C6ED0">
      <w:pPr>
        <w:pStyle w:val="aff7"/>
      </w:pPr>
      <w:r w:rsidRPr="00625832">
        <w:t>Таблица 2 – Выбор конденсаторных батарей для компенсирующих устройств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828"/>
        <w:gridCol w:w="1069"/>
        <w:gridCol w:w="2919"/>
        <w:gridCol w:w="2672"/>
        <w:gridCol w:w="2139"/>
      </w:tblGrid>
      <w:tr w:rsidR="003D0F1C" w:rsidRPr="00625832" w:rsidTr="00AC11D0">
        <w:trPr>
          <w:trHeight w:val="454"/>
        </w:trPr>
        <w:tc>
          <w:tcPr>
            <w:tcW w:w="430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№ узла</w:t>
            </w:r>
          </w:p>
        </w:tc>
        <w:tc>
          <w:tcPr>
            <w:tcW w:w="555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Число КУ</w:t>
            </w:r>
          </w:p>
        </w:tc>
        <w:tc>
          <w:tcPr>
            <w:tcW w:w="1516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Тип КУ</w:t>
            </w:r>
          </w:p>
        </w:tc>
        <w:tc>
          <w:tcPr>
            <w:tcW w:w="1388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proofErr w:type="spellStart"/>
            <w:r w:rsidRPr="00625832">
              <w:t>Q</w:t>
            </w:r>
            <w:proofErr w:type="gramStart"/>
            <w:r w:rsidRPr="00625832">
              <w:rPr>
                <w:vertAlign w:val="subscript"/>
              </w:rPr>
              <w:t>б,i</w:t>
            </w:r>
            <w:proofErr w:type="spellEnd"/>
            <w:proofErr w:type="gramEnd"/>
            <w:r w:rsidRPr="00625832">
              <w:rPr>
                <w:vertAlign w:val="subscript"/>
              </w:rPr>
              <w:t xml:space="preserve"> </w:t>
            </w:r>
            <w:r w:rsidRPr="00625832">
              <w:t xml:space="preserve">, </w:t>
            </w:r>
            <w:proofErr w:type="spellStart"/>
            <w:r w:rsidRPr="00625832">
              <w:t>МВAр</w:t>
            </w:r>
            <w:proofErr w:type="spellEnd"/>
          </w:p>
        </w:tc>
        <w:tc>
          <w:tcPr>
            <w:tcW w:w="1111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proofErr w:type="spellStart"/>
            <w:r w:rsidRPr="00625832">
              <w:t>Q</w:t>
            </w:r>
            <w:r w:rsidRPr="00625832">
              <w:rPr>
                <w:vertAlign w:val="subscript"/>
              </w:rPr>
              <w:t>бi</w:t>
            </w:r>
            <w:proofErr w:type="spellEnd"/>
            <w:r w:rsidRPr="00625832">
              <w:t xml:space="preserve"> – Q </w:t>
            </w:r>
            <w:proofErr w:type="spellStart"/>
            <w:r w:rsidRPr="00625832">
              <w:rPr>
                <w:vertAlign w:val="subscript"/>
              </w:rPr>
              <w:t>ki</w:t>
            </w:r>
            <w:proofErr w:type="spellEnd"/>
            <w:r w:rsidRPr="00625832">
              <w:t xml:space="preserve">, </w:t>
            </w:r>
            <w:proofErr w:type="spellStart"/>
            <w:r w:rsidRPr="00625832">
              <w:t>МВAр</w:t>
            </w:r>
            <w:proofErr w:type="spellEnd"/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56 – 10,5 – 3150 УЗ</w:t>
            </w:r>
          </w:p>
        </w:tc>
        <w:tc>
          <w:tcPr>
            <w:tcW w:w="1388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×3,15+2×1,35=15,3</w:t>
            </w:r>
          </w:p>
        </w:tc>
        <w:tc>
          <w:tcPr>
            <w:tcW w:w="1111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0,6</w:t>
            </w: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1350 УЗ</w:t>
            </w:r>
          </w:p>
        </w:tc>
        <w:tc>
          <w:tcPr>
            <w:tcW w:w="1388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111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900 УЗ</w:t>
            </w:r>
          </w:p>
        </w:tc>
        <w:tc>
          <w:tcPr>
            <w:tcW w:w="1388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×0,9+2×2,7=9</w:t>
            </w:r>
          </w:p>
        </w:tc>
        <w:tc>
          <w:tcPr>
            <w:tcW w:w="1111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- 0,5</w:t>
            </w: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56 – 10,5 – 2700 УЗ</w:t>
            </w:r>
          </w:p>
        </w:tc>
        <w:tc>
          <w:tcPr>
            <w:tcW w:w="1388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111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2700 УЗ</w:t>
            </w:r>
          </w:p>
        </w:tc>
        <w:tc>
          <w:tcPr>
            <w:tcW w:w="1388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×2,7+2×1,8=9</w:t>
            </w:r>
          </w:p>
        </w:tc>
        <w:tc>
          <w:tcPr>
            <w:tcW w:w="1111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- 0,45</w:t>
            </w: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1800 УЗ</w:t>
            </w:r>
          </w:p>
        </w:tc>
        <w:tc>
          <w:tcPr>
            <w:tcW w:w="1388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111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2250 УЗ</w:t>
            </w:r>
          </w:p>
        </w:tc>
        <w:tc>
          <w:tcPr>
            <w:tcW w:w="1388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×2,25+2×0,45=9,9</w:t>
            </w:r>
          </w:p>
        </w:tc>
        <w:tc>
          <w:tcPr>
            <w:tcW w:w="1111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- 0,35</w:t>
            </w: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56 – 10,5 – 450 УЗ</w:t>
            </w:r>
          </w:p>
        </w:tc>
        <w:tc>
          <w:tcPr>
            <w:tcW w:w="1388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111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56 – 10,5 – 2700 УЗ</w:t>
            </w:r>
          </w:p>
        </w:tc>
        <w:tc>
          <w:tcPr>
            <w:tcW w:w="1388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4×2,7+2×0,45=11,7</w:t>
            </w:r>
          </w:p>
        </w:tc>
        <w:tc>
          <w:tcPr>
            <w:tcW w:w="1111" w:type="pct"/>
            <w:vMerge w:val="restar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- 0,04</w:t>
            </w: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Merge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УКЛ(П)</w:t>
            </w:r>
            <w:proofErr w:type="gramStart"/>
            <w:r w:rsidRPr="00625832">
              <w:t>56  –</w:t>
            </w:r>
            <w:proofErr w:type="gramEnd"/>
            <w:r w:rsidRPr="00625832">
              <w:t xml:space="preserve"> 10,5 – 450 УЗ</w:t>
            </w:r>
          </w:p>
        </w:tc>
        <w:tc>
          <w:tcPr>
            <w:tcW w:w="1388" w:type="pct"/>
            <w:vMerge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111" w:type="pct"/>
            <w:vMerge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430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555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  <w:tc>
          <w:tcPr>
            <w:tcW w:w="1516" w:type="pct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625832">
              <w:t>Итого</w:t>
            </w:r>
          </w:p>
        </w:tc>
        <w:tc>
          <w:tcPr>
            <w:tcW w:w="1388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54,9</w:t>
            </w:r>
          </w:p>
        </w:tc>
        <w:tc>
          <w:tcPr>
            <w:tcW w:w="1111" w:type="pct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</w:p>
        </w:tc>
      </w:tr>
      <w:tr w:rsidR="003D0F1C" w:rsidRPr="00625832" w:rsidTr="003D0F1C">
        <w:trPr>
          <w:trHeight w:val="454"/>
        </w:trPr>
        <w:tc>
          <w:tcPr>
            <w:tcW w:w="5000" w:type="pct"/>
            <w:gridSpan w:val="5"/>
            <w:vAlign w:val="center"/>
          </w:tcPr>
          <w:p w:rsidR="003D0F1C" w:rsidRPr="00625832" w:rsidRDefault="003D0F1C" w:rsidP="00BE2960">
            <w:pPr>
              <w:pStyle w:val="aff7"/>
              <w:jc w:val="left"/>
            </w:pPr>
            <w:r w:rsidRPr="00AC11D0">
              <w:rPr>
                <w:b/>
              </w:rPr>
              <w:t>Примечание.</w:t>
            </w:r>
            <w:r w:rsidRPr="00625832">
              <w:t xml:space="preserve"> Обращаем внимание, что для подстанций 1, 2 и 3 подбор конденсаторных батарей можно было сделать </w:t>
            </w:r>
            <w:r w:rsidR="00AC11D0">
              <w:t xml:space="preserve">бы и </w:t>
            </w:r>
            <w:r w:rsidRPr="00625832">
              <w:t>лучше.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Находим реактивную мощность, потребляемую в узлах из системы с учетом компенсирующих устройств: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к</m:t>
              </m:r>
              <m:r>
                <m:rPr>
                  <m:nor/>
                </m:rPr>
                <w:rPr>
                  <w:rFonts w:ascii="Cambria Math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</m:oMath>
      </m:oMathPara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=9,9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5=7,4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=13,6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4,5=9,1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=7,3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7=4,6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4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</m:t>
              </m:r>
              <m:r>
                <w:rPr>
                  <w:rFonts w:ascii="Cambria Math"/>
                </w:rPr>
                <m:t>,4</m:t>
              </m:r>
            </m:sub>
          </m:sSub>
          <m:r>
            <w:rPr>
              <w:rFonts w:ascii="Cambria Math"/>
            </w:rPr>
            <m:t>=13,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6=7,5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  <w:proofErr w:type="spellEnd"/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нб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=6,8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25=4,55</m:t>
          </m:r>
          <m:r>
            <m:rPr>
              <m:nor/>
            </m:rPr>
            <w:rPr>
              <w:rFonts w:ascii="Cambria Math"/>
            </w:rPr>
            <m:t xml:space="preserve"> </m:t>
          </m:r>
          <w:proofErr w:type="spellStart"/>
          <m:r>
            <m:rPr>
              <m:nor/>
            </m:rPr>
            <w:rPr>
              <w:rFonts w:ascii="Cambria Math"/>
            </w:rPr>
            <m:t>МВАр</m:t>
          </m:r>
        </m:oMath>
      </m:oMathPara>
      <w:proofErr w:type="spellEnd"/>
    </w:p>
    <w:p w:rsidR="003D0F1C" w:rsidRPr="00625832" w:rsidRDefault="003D0F1C" w:rsidP="004C6ED0"/>
    <w:p w:rsidR="003D0F1C" w:rsidRPr="00625832" w:rsidRDefault="003D0F1C" w:rsidP="004C6ED0">
      <w:r w:rsidRPr="00625832">
        <w:t>Находим полную мощность с учетом компенсирующих устройств:</w:t>
      </w:r>
    </w:p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,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  <w:lang w:val="en-US"/>
            </w:rPr>
            <m:t>+</m:t>
          </m:r>
          <m:r>
            <m:rPr>
              <m:nor/>
            </m:rPr>
            <w:rPr>
              <w:rFonts w:ascii="Cambria Math"/>
              <w:lang w:val="en-US"/>
            </w:rPr>
            <m:t>j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Q</m:t>
              </m:r>
            </m:e>
            <m:sub>
              <m:r>
                <w:rPr>
                  <w:rFonts w:ascii="Cambria Math"/>
                </w:rPr>
                <m:t>i</m:t>
              </m:r>
              <m:ctrlPr>
                <w:rPr>
                  <w:rFonts w:ascii="Cambria Math" w:hAnsi="Cambria Math"/>
                  <w:i/>
                </w:rPr>
              </m:ctrlPr>
            </m:sub>
          </m:sSub>
        </m:oMath>
      </m:oMathPara>
    </w:p>
    <w:p w:rsidR="003D0F1C" w:rsidRPr="00BC219C" w:rsidRDefault="003D0F1C" w:rsidP="004C6ED0">
      <w:pPr>
        <w:rPr>
          <w:lang w:val="en-US"/>
        </w:rPr>
      </w:pPr>
    </w:p>
    <w:p w:rsidR="003D0F1C" w:rsidRPr="00BC219C" w:rsidRDefault="003B2452" w:rsidP="00BC219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  <w:lang w:val="en-US"/>
                </w:rPr>
                <m:t>1</m:t>
              </m:r>
            </m:sub>
          </m:sSub>
          <m:r>
            <w:rPr>
              <w:rFonts w:asci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  <w:lang w:val="en-US"/>
                </w:rPr>
                <m:t>25+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j7,4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2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7,4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  <w:lang w:val="en-US"/>
            </w:rPr>
            <m:t xml:space="preserve">=26 </m:t>
          </m:r>
          <m:r>
            <w:rPr>
              <w:rFonts w:ascii="Cambria Math"/>
            </w:rPr>
            <m:t>MBA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  <w:lang w:val="en-US"/>
                </w:rPr>
                <m:t>2</m:t>
              </m:r>
            </m:sub>
          </m:sSub>
          <m:r>
            <w:rPr>
              <w:rFonts w:asci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  <w:lang w:val="en-US"/>
                </w:rPr>
                <m:t>30+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j9,1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30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9,1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  <w:lang w:val="en-US"/>
            </w:rPr>
            <m:t xml:space="preserve">=31,4 </m:t>
          </m:r>
          <m:r>
            <w:rPr>
              <w:rFonts w:ascii="Cambria Math"/>
            </w:rPr>
            <m:t>MBA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  <w:lang w:val="en-US"/>
                </w:rPr>
                <m:t>3</m:t>
              </m:r>
            </m:sub>
          </m:sSub>
          <m:r>
            <w:rPr>
              <w:rFonts w:asci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  <w:lang w:val="en-US"/>
                </w:rPr>
                <m:t>15+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j4,6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4,6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  <w:lang w:val="en-US"/>
            </w:rPr>
            <m:t xml:space="preserve">=15,7 </m:t>
          </m:r>
          <m:r>
            <w:rPr>
              <w:rFonts w:ascii="Cambria Math"/>
            </w:rPr>
            <m:t>MBA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  <w:lang w:val="en-US"/>
                </w:rPr>
                <m:t>4</m:t>
              </m:r>
            </m:sub>
          </m:sSub>
          <m:r>
            <w:rPr>
              <w:rFonts w:asci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  <w:lang w:val="en-US"/>
                </w:rPr>
                <m:t>25+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j7,5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nor/>
                </m:rPr>
                <w:rPr>
                  <w:rFonts w:ascii="Cambria Math"/>
                  <w:lang w:val="en-U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w:rPr>
                  <w:rFonts w:ascii="Cambria Math"/>
                  <w:lang w:val="en-US"/>
                </w:rPr>
                <m:t>+7,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  <w:lang w:val="en-US"/>
            </w:rPr>
            <m:t xml:space="preserve">=26,1 </m:t>
          </m:r>
          <m:r>
            <w:rPr>
              <w:rFonts w:ascii="Cambria Math"/>
            </w:rPr>
            <m:t>MBA</m:t>
          </m:r>
          <m:r>
            <m:rPr>
              <m:sty m:val="p"/>
            </m:rPr>
            <w:rPr>
              <w:rFonts w:asci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  <w:lang w:val="en-US"/>
                </w:rPr>
                <m:t>5</m:t>
              </m:r>
            </m:sub>
          </m:sSub>
          <m:r>
            <w:rPr>
              <w:rFonts w:asci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  <w:lang w:val="en-US"/>
                </w:rPr>
                <m:t>15+</m:t>
              </m:r>
              <m:r>
                <m:rPr>
                  <m:nor/>
                </m:rPr>
                <w:rPr>
                  <w:rFonts w:ascii="Cambria Math"/>
                  <w:lang w:val="en-US"/>
                </w:rPr>
                <m:t>j4,55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1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r>
                <w:rPr>
                  <w:rFonts w:asci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4,55</m:t>
                  </m:r>
                </m:e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/>
              <w:lang w:val="en-US"/>
            </w:rPr>
            <m:t>=15,7</m:t>
          </m:r>
          <m:r>
            <m:rPr>
              <m:nor/>
            </m:rPr>
            <w:rPr>
              <w:rFonts w:ascii="Cambria Math"/>
              <w:lang w:val="en-US"/>
            </w:rPr>
            <m:t xml:space="preserve"> MBA</m:t>
          </m:r>
        </m:oMath>
      </m:oMathPara>
    </w:p>
    <w:p w:rsidR="00AC11D0" w:rsidRDefault="00AC11D0" w:rsidP="004C6ED0">
      <w:r>
        <w:t>Суммарная уточненная полная мощность</w:t>
      </w:r>
    </w:p>
    <w:p w:rsidR="00AC11D0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б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5+30+15+25+15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7,4+9,1+4,6+7,5+4,55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m:rPr>
              <m:nor/>
            </m:rPr>
            <w:rPr>
              <w:rFonts w:ascii="Cambria Math"/>
            </w:rPr>
            <m:t xml:space="preserve">=115 </m:t>
          </m:r>
          <m:r>
            <m:rPr>
              <m:nor/>
            </m:rP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1"/>
      </w:pPr>
      <w:bookmarkStart w:id="27" w:name="_Toc136099236"/>
      <w:bookmarkStart w:id="28" w:name="_Toc28545046"/>
      <w:r w:rsidRPr="00625832">
        <w:lastRenderedPageBreak/>
        <w:t xml:space="preserve">5. ВЫБОР СЕЧЕНИЯ ПРОВОДОВ ВЛ 110 </w:t>
      </w:r>
      <w:proofErr w:type="spellStart"/>
      <w:r w:rsidRPr="00625832">
        <w:t>кВ</w:t>
      </w:r>
      <w:bookmarkEnd w:id="27"/>
      <w:bookmarkEnd w:id="28"/>
      <w:proofErr w:type="spellEnd"/>
    </w:p>
    <w:p w:rsidR="00AC11D0" w:rsidRPr="00625832" w:rsidRDefault="00AC11D0" w:rsidP="004C6ED0">
      <w:pPr>
        <w:pStyle w:val="2"/>
      </w:pPr>
      <w:bookmarkStart w:id="29" w:name="_Toc28545047"/>
      <w:r w:rsidRPr="00625832">
        <w:t>5.1. Расчет сечения проводов для варианта I</w:t>
      </w:r>
      <w:bookmarkEnd w:id="29"/>
    </w:p>
    <w:p w:rsidR="003D0F1C" w:rsidRPr="00625832" w:rsidRDefault="003D0F1C" w:rsidP="004C6ED0">
      <w:r w:rsidRPr="00625832">
        <w:t>Сечения проводников электрической сети выбираются в зависимости от потока мощности, передаваемой по отдельным участкам линий электропередач. Сечения воздушных ЛЭП должны, как правило, укладываться в диапазон:</w:t>
      </w:r>
    </w:p>
    <w:p w:rsidR="003D0F1C" w:rsidRPr="00625832" w:rsidRDefault="003D0F1C" w:rsidP="004C6ED0">
      <w:r w:rsidRPr="00625832">
        <w:t xml:space="preserve">50 </w:t>
      </w:r>
      <w:r w:rsidR="00AC11D0">
        <w:t>–</w:t>
      </w:r>
      <w:r w:rsidRPr="00625832">
        <w:t xml:space="preserve"> 150 мм</w:t>
      </w:r>
      <w:proofErr w:type="gramStart"/>
      <w:r w:rsidRPr="00625832">
        <w:rPr>
          <w:vertAlign w:val="superscript"/>
        </w:rPr>
        <w:t>2</w:t>
      </w:r>
      <w:r w:rsidR="00AC11D0">
        <w:t xml:space="preserve"> </w:t>
      </w:r>
      <w:r w:rsidRPr="00625832">
        <w:t xml:space="preserve"> при</w:t>
      </w:r>
      <w:proofErr w:type="gramEnd"/>
      <w:r w:rsidRPr="00625832">
        <w:t xml:space="preserve"> напряжении 35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r w:rsidRPr="00625832">
        <w:t xml:space="preserve">70 </w:t>
      </w:r>
      <w:r w:rsidR="00AC11D0">
        <w:t>–</w:t>
      </w:r>
      <w:r w:rsidRPr="00625832">
        <w:t xml:space="preserve"> 240 мм</w:t>
      </w:r>
      <w:proofErr w:type="gramStart"/>
      <w:r w:rsidRPr="00625832">
        <w:rPr>
          <w:vertAlign w:val="superscript"/>
        </w:rPr>
        <w:t>2</w:t>
      </w:r>
      <w:r w:rsidR="00AC11D0">
        <w:t xml:space="preserve"> </w:t>
      </w:r>
      <w:r w:rsidRPr="00625832">
        <w:t xml:space="preserve"> при</w:t>
      </w:r>
      <w:proofErr w:type="gramEnd"/>
      <w:r w:rsidRPr="00625832">
        <w:t xml:space="preserve"> 110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r w:rsidRPr="00625832">
        <w:t xml:space="preserve">240 </w:t>
      </w:r>
      <w:r w:rsidR="00AC11D0">
        <w:t>–</w:t>
      </w:r>
      <w:r w:rsidRPr="00625832">
        <w:t xml:space="preserve"> 400 мм</w:t>
      </w:r>
      <w:proofErr w:type="gramStart"/>
      <w:r w:rsidRPr="00625832">
        <w:rPr>
          <w:vertAlign w:val="superscript"/>
        </w:rPr>
        <w:t>2</w:t>
      </w:r>
      <w:r w:rsidR="00AC11D0">
        <w:t xml:space="preserve"> </w:t>
      </w:r>
      <w:r w:rsidRPr="00625832">
        <w:t xml:space="preserve"> при</w:t>
      </w:r>
      <w:proofErr w:type="gramEnd"/>
      <w:r w:rsidRPr="00625832">
        <w:t xml:space="preserve"> 220 </w:t>
      </w:r>
      <w:proofErr w:type="spellStart"/>
      <w:r w:rsidRPr="00625832">
        <w:t>кВ.</w:t>
      </w:r>
      <w:proofErr w:type="spellEnd"/>
    </w:p>
    <w:p w:rsidR="003D0F1C" w:rsidRPr="00625832" w:rsidRDefault="003D0F1C" w:rsidP="004C6ED0">
      <w:r w:rsidRPr="00625832">
        <w:t xml:space="preserve">Следует помнить, что по условиям короны существуют ограничения по минимальному сечению для воздушных ЛЭП напряжением выше 35 </w:t>
      </w:r>
      <w:proofErr w:type="spellStart"/>
      <w:r w:rsidRPr="00625832">
        <w:t>кВ.</w:t>
      </w:r>
      <w:proofErr w:type="spellEnd"/>
    </w:p>
    <w:p w:rsidR="003D0F1C" w:rsidRPr="00625832" w:rsidRDefault="003D0F1C" w:rsidP="004C6ED0"/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p,i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α</m:t>
            </m:r>
          </m:e>
          <m:sub>
            <m:r>
              <w:rPr>
                <w:rFonts w:asci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α</m:t>
            </m:r>
          </m:e>
          <m:sub>
            <m:r>
              <w:rPr>
                <w:rFonts w:ascii="Cambria Math"/>
              </w:rPr>
              <m:t>t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S</m:t>
                </m:r>
              </m:e>
              <m:sub>
                <m:r>
                  <w:rPr>
                    <w:rFonts w:ascii="Cambria Math"/>
                  </w:rPr>
                  <m:t>i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/>
                  </w:rPr>
                  <m:t>3</m:t>
                </m:r>
              </m:e>
            </m:rad>
            <m:r>
              <w:rPr>
                <w:rFonts w:ascii="Cambria Math" w:hAnsi="Cambria Math" w:cs="Cambria Math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U</m:t>
                </m:r>
              </m:e>
              <m:sub>
                <m:r>
                  <w:rPr>
                    <w:rFonts w:ascii="Cambria Math"/>
                  </w:rPr>
                  <m:t>ном</m:t>
                </m:r>
              </m:sub>
            </m:sSub>
          </m:den>
        </m:f>
      </m:oMath>
      <w:r w:rsidR="003D0F1C" w:rsidRPr="00625832">
        <w:t xml:space="preserve"> - для одноцепной линии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p,i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α</m:t>
            </m:r>
          </m:e>
          <m:sub>
            <m:r>
              <w:rPr>
                <w:rFonts w:asci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α</m:t>
            </m:r>
          </m:e>
          <m:sub>
            <m:r>
              <w:rPr>
                <w:rFonts w:ascii="Cambria Math"/>
              </w:rPr>
              <m:t>t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S</m:t>
                </m:r>
              </m:e>
              <m:sub>
                <m:r>
                  <w:rPr>
                    <w:rFonts w:ascii="Cambria Math"/>
                  </w:rPr>
                  <m:t>i</m:t>
                </m:r>
              </m:sub>
            </m:sSub>
          </m:num>
          <m:den>
            <m:r>
              <w:rPr>
                <w:rFonts w:ascii="Cambria Math"/>
              </w:rPr>
              <m:t>2</m:t>
            </m:r>
            <m:r>
              <w:rPr>
                <w:rFonts w:ascii="Cambria Math" w:hAnsi="Cambria Math" w:cs="Cambria Math"/>
              </w:rPr>
              <m:t>⋅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/>
                  </w:rPr>
                  <m:t>3</m:t>
                </m:r>
              </m:e>
            </m:rad>
            <m:r>
              <w:rPr>
                <w:rFonts w:ascii="Cambria Math" w:hAnsi="Cambria Math" w:cs="Cambria Math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U</m:t>
                </m:r>
              </m:e>
              <m:sub>
                <m:r>
                  <w:rPr>
                    <w:rFonts w:ascii="Cambria Math"/>
                  </w:rPr>
                  <m:t>ном</m:t>
                </m:r>
              </m:sub>
            </m:sSub>
          </m:den>
        </m:f>
      </m:oMath>
      <w:r w:rsidR="003D0F1C" w:rsidRPr="00625832">
        <w:t xml:space="preserve"> - для двухцепной линии</w:t>
      </w:r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α</w:t>
      </w:r>
      <w:r w:rsidRPr="00625832">
        <w:rPr>
          <w:vertAlign w:val="subscript"/>
        </w:rPr>
        <w:t>i</w:t>
      </w:r>
      <w:r w:rsidRPr="00625832">
        <w:t xml:space="preserve"> – коэффициент нагрузки, учитывающий изменение нагрузки по годам эксплуатации, принято α</w:t>
      </w:r>
      <w:r w:rsidRPr="00625832">
        <w:rPr>
          <w:vertAlign w:val="subscript"/>
        </w:rPr>
        <w:t>i</w:t>
      </w:r>
      <w:r w:rsidRPr="00625832">
        <w:t xml:space="preserve"> = 1,05;</w:t>
      </w:r>
    </w:p>
    <w:p w:rsidR="003D0F1C" w:rsidRPr="00625832" w:rsidRDefault="003D0F1C" w:rsidP="004C6ED0">
      <w:r w:rsidRPr="00625832">
        <w:t>α</w:t>
      </w:r>
      <w:r w:rsidRPr="00625832">
        <w:rPr>
          <w:vertAlign w:val="subscript"/>
        </w:rPr>
        <w:t>t</w:t>
      </w:r>
      <w:r w:rsidRPr="00625832">
        <w:t xml:space="preserve"> – коэффициент, учитывающий число часов использования максимальной нагрузки линии и попадания её в максимум энергосистемы, принято α</w:t>
      </w:r>
      <w:r w:rsidRPr="00625832">
        <w:rPr>
          <w:vertAlign w:val="subscript"/>
        </w:rPr>
        <w:t>t</w:t>
      </w:r>
      <w:r w:rsidRPr="00625832">
        <w:t xml:space="preserve"> = 1.</w:t>
      </w:r>
    </w:p>
    <w:p w:rsidR="003D0F1C" w:rsidRPr="00625832" w:rsidRDefault="003D0F1C" w:rsidP="004C6ED0">
      <w:proofErr w:type="spellStart"/>
      <w:r w:rsidRPr="00625832">
        <w:t>U</w:t>
      </w:r>
      <w:r w:rsidRPr="00625832">
        <w:rPr>
          <w:vertAlign w:val="subscript"/>
        </w:rPr>
        <w:t>ном</w:t>
      </w:r>
      <w:proofErr w:type="spellEnd"/>
      <w:r w:rsidRPr="00625832">
        <w:t xml:space="preserve"> = 110 </w:t>
      </w:r>
      <w:proofErr w:type="spellStart"/>
      <w:r w:rsidRPr="00625832">
        <w:t>кВ.</w:t>
      </w:r>
      <w:proofErr w:type="spellEnd"/>
    </w:p>
    <w:p w:rsidR="003D0F1C" w:rsidRPr="00625832" w:rsidRDefault="003D0F1C" w:rsidP="004C6ED0">
      <w:r w:rsidRPr="00625832">
        <w:t xml:space="preserve">Выбор мощности </w:t>
      </w:r>
      <w:proofErr w:type="spellStart"/>
      <w:proofErr w:type="gramStart"/>
      <w:r w:rsidRPr="00625832">
        <w:t>S</w:t>
      </w:r>
      <w:r w:rsidRPr="00625832">
        <w:rPr>
          <w:vertAlign w:val="subscript"/>
        </w:rPr>
        <w:t>i</w:t>
      </w:r>
      <w:proofErr w:type="spellEnd"/>
      <w:r w:rsidRPr="00625832">
        <w:rPr>
          <w:vertAlign w:val="subscript"/>
        </w:rPr>
        <w:t xml:space="preserve"> </w:t>
      </w:r>
      <w:r w:rsidRPr="00625832">
        <w:t xml:space="preserve"> для</w:t>
      </w:r>
      <w:proofErr w:type="gramEnd"/>
      <w:r w:rsidRPr="00625832">
        <w:t xml:space="preserve"> I варианта:</w:t>
      </w:r>
    </w:p>
    <w:p w:rsidR="003D0F1C" w:rsidRPr="00625832" w:rsidRDefault="003D0F1C" w:rsidP="004C6ED0"/>
    <w:p w:rsidR="003D0F1C" w:rsidRPr="00625832" w:rsidRDefault="00934291" w:rsidP="004C6ED0">
      <w:pPr>
        <w:pStyle w:val="aff6"/>
      </w:pPr>
      <w:r w:rsidRPr="00934291">
        <w:rPr>
          <w:noProof/>
        </w:rPr>
        <w:lastRenderedPageBreak/>
        <w:drawing>
          <wp:inline distT="0" distB="0" distL="0" distR="0" wp14:anchorId="462536EA" wp14:editId="6F6F329A">
            <wp:extent cx="3677163" cy="2972215"/>
            <wp:effectExtent l="0" t="0" r="0" b="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</w:t>
      </w:r>
      <w:r w:rsidR="00934291">
        <w:t>2</w:t>
      </w:r>
      <w:r w:rsidR="003D0F1C" w:rsidRPr="00625832">
        <w:t xml:space="preserve"> – Вариант I</w:t>
      </w:r>
    </w:p>
    <w:p w:rsidR="003D0F1C" w:rsidRPr="00625832" w:rsidRDefault="003D0F1C" w:rsidP="004C6ED0">
      <w:r w:rsidRPr="00625832">
        <w:t xml:space="preserve">Для кольцевой цепи </w:t>
      </w:r>
      <w:r w:rsidR="00934291">
        <w:t xml:space="preserve">1 – 5 – 4 – </w:t>
      </w:r>
      <w:proofErr w:type="gramStart"/>
      <w:r w:rsidR="00934291">
        <w:t xml:space="preserve">1 </w:t>
      </w:r>
      <w:r w:rsidRPr="00625832">
        <w:t>:</w:t>
      </w:r>
      <w:proofErr w:type="gramEnd"/>
    </w:p>
    <w:p w:rsidR="003D0F1C" w:rsidRPr="00625832" w:rsidRDefault="003D0F1C" w:rsidP="004C6ED0"/>
    <w:p w:rsidR="003D0F1C" w:rsidRPr="00625832" w:rsidRDefault="00934291" w:rsidP="004C6ED0">
      <w:pPr>
        <w:pStyle w:val="aff6"/>
      </w:pPr>
      <w:r w:rsidRPr="00625832">
        <w:object w:dxaOrig="5971" w:dyaOrig="2343">
          <v:shape id="_x0000_i1031" type="#_x0000_t75" style="width:300.15pt;height:119.75pt" o:ole="">
            <v:imagedata r:id="rId25" o:title=""/>
          </v:shape>
          <o:OLEObject Type="Embed" ProgID="Visio.Drawing.11" ShapeID="_x0000_i1031" DrawAspect="Content" ObjectID="_1639157904" r:id="rId26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</w:t>
      </w:r>
      <w:r w:rsidR="00934291">
        <w:t>3</w:t>
      </w:r>
      <w:r w:rsidR="003D0F1C" w:rsidRPr="00625832">
        <w:t xml:space="preserve"> – Кольцевая цепь </w:t>
      </w:r>
      <w:r w:rsidR="00934291" w:rsidRPr="00934291">
        <w:t>1 – 5 – 4 – 1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,7</m:t>
              </m:r>
              <m:r>
                <w:rPr>
                  <w:rFonts w:ascii="Cambria Math"/>
                </w:rPr>
                <m:t>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60+100</m:t>
                  </m:r>
                </m:e>
              </m:d>
              <m:r>
                <w:rPr>
                  <w:rFonts w:ascii="Cambria Math"/>
                </w:rPr>
                <m:t>+26,1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70+60+100</m:t>
              </m:r>
            </m:den>
          </m:f>
          <m:r>
            <w:rPr>
              <w:rFonts w:ascii="Cambria Math"/>
            </w:rPr>
            <m:t xml:space="preserve">=22,3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-4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5-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5-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5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1-5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5-4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4-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6,1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(60+70)+15,7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70</m:t>
              </m:r>
            </m:num>
            <m:den>
              <m:r>
                <w:rPr>
                  <w:rFonts w:ascii="Cambria Math"/>
                </w:rPr>
                <m:t>70+60+100</m:t>
              </m:r>
            </m:den>
          </m:f>
          <m:r>
            <w:rPr>
              <w:rFonts w:ascii="Cambria Math"/>
            </w:rPr>
            <m:t xml:space="preserve">=19,5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22,3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15,7=6,6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 xml:space="preserve">Для </w:t>
      </w:r>
      <w:r w:rsidR="00E06AEB">
        <w:t>кольцевой</w:t>
      </w:r>
      <w:r w:rsidRPr="00625832">
        <w:t xml:space="preserve"> цепи </w:t>
      </w:r>
      <w:r w:rsidR="00E06AEB">
        <w:t>А</w:t>
      </w:r>
      <w:r w:rsidRPr="00625832">
        <w:t xml:space="preserve"> – </w:t>
      </w:r>
      <w:r w:rsidR="00E06AEB">
        <w:t>3</w:t>
      </w:r>
      <w:r w:rsidRPr="00625832">
        <w:t xml:space="preserve"> – </w:t>
      </w:r>
      <w:r w:rsidR="00E06AEB">
        <w:t>2</w:t>
      </w:r>
      <w:r w:rsidRPr="00625832">
        <w:t xml:space="preserve"> – </w:t>
      </w:r>
      <w:r w:rsidR="00E06AEB">
        <w:t>А</w:t>
      </w:r>
      <w:r w:rsidRPr="00625832">
        <w:t>:</w:t>
      </w:r>
    </w:p>
    <w:p w:rsidR="003D0F1C" w:rsidRPr="00625832" w:rsidRDefault="00E06AEB" w:rsidP="004C6ED0">
      <w:pPr>
        <w:pStyle w:val="aff6"/>
      </w:pPr>
      <w:r w:rsidRPr="00625832">
        <w:object w:dxaOrig="5971" w:dyaOrig="2343">
          <v:shape id="_x0000_i1032" type="#_x0000_t75" style="width:300.15pt;height:119.75pt" o:ole="">
            <v:imagedata r:id="rId27" o:title=""/>
          </v:shape>
          <o:OLEObject Type="Embed" ProgID="Visio.Drawing.11" ShapeID="_x0000_i1032" DrawAspect="Content" ObjectID="_1639157905" r:id="rId28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</w:t>
      </w:r>
      <w:r w:rsidR="00934291">
        <w:t>14</w:t>
      </w:r>
      <w:r w:rsidR="003D0F1C" w:rsidRPr="00625832">
        <w:t xml:space="preserve"> – </w:t>
      </w:r>
      <w:r w:rsidR="00E06AEB">
        <w:t>Кольцевая</w:t>
      </w:r>
      <w:r w:rsidR="003D0F1C" w:rsidRPr="00625832">
        <w:t xml:space="preserve"> цепь </w:t>
      </w:r>
      <w:r w:rsidR="00E06AEB" w:rsidRPr="00E06AEB">
        <w:t>А – 3 – 2 – А</w:t>
      </w:r>
    </w:p>
    <w:p w:rsidR="00E06AEB" w:rsidRPr="00E06AEB" w:rsidRDefault="003B2452" w:rsidP="00E06AEB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,7</m:t>
              </m:r>
              <m:r>
                <w:rPr>
                  <w:rFonts w:ascii="Cambria Math"/>
                </w:rPr>
                <m:t>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60+110</m:t>
                  </m:r>
                </m:e>
              </m:d>
              <m:r>
                <w:rPr>
                  <w:rFonts w:ascii="Cambria Math"/>
                </w:rPr>
                <m:t>+31,4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60</m:t>
              </m:r>
            </m:num>
            <m:den>
              <m:r>
                <w:rPr>
                  <w:rFonts w:ascii="Cambria Math"/>
                </w:rPr>
                <m:t>90+110+60</m:t>
              </m:r>
            </m:den>
          </m:f>
          <m:r>
            <w:rPr>
              <w:rFonts w:ascii="Cambria Math"/>
            </w:rPr>
            <m:t xml:space="preserve">=17,5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А-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А-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-2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А-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1,4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(90+110)+15,7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90</m:t>
              </m:r>
            </m:num>
            <m:den>
              <m:r>
                <w:rPr>
                  <w:rFonts w:ascii="Cambria Math"/>
                </w:rPr>
                <m:t>90+110+60</m:t>
              </m:r>
            </m:den>
          </m:f>
          <m:r>
            <w:rPr>
              <w:rFonts w:ascii="Cambria Math"/>
            </w:rPr>
            <m:t xml:space="preserve">=29,6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17,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15,7=1,8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Соответствующие токи: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23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122,9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95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107,5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66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36,4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5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>96,4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96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163,1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8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9,9 </m:t>
          </m:r>
          <m:r>
            <m:rPr>
              <m:sty m:val="p"/>
            </m:rP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>
      <w:r w:rsidRPr="00625832">
        <w:t xml:space="preserve">Полученные данные сводим в таблицу. Сечение проводов ВЛ 110 </w:t>
      </w:r>
      <w:proofErr w:type="spellStart"/>
      <w:r w:rsidRPr="00625832">
        <w:t>кВ</w:t>
      </w:r>
      <w:proofErr w:type="spellEnd"/>
      <w:r w:rsidRPr="00625832">
        <w:t xml:space="preserve"> выбираются в зависимости от напряжения, расчетной токовой нагрузки, района по гололеду [3, с. 12].</w:t>
      </w:r>
    </w:p>
    <w:p w:rsidR="003D0F1C" w:rsidRPr="00625832" w:rsidRDefault="003D0F1C" w:rsidP="004C6ED0">
      <w:r w:rsidRPr="00625832">
        <w:t xml:space="preserve">Минимальный диаметр проводов ВЛ по условиям короны и радиопомех при напряжении 110 </w:t>
      </w:r>
      <w:proofErr w:type="spellStart"/>
      <w:r w:rsidRPr="00625832">
        <w:t>кВ</w:t>
      </w:r>
      <w:proofErr w:type="spellEnd"/>
      <w:r w:rsidRPr="00625832">
        <w:t xml:space="preserve"> должен быть не менее 11,4 мм (АС 70/11), при напряжении 220 </w:t>
      </w:r>
      <w:proofErr w:type="spellStart"/>
      <w:r w:rsidRPr="00625832">
        <w:t>кВ</w:t>
      </w:r>
      <w:proofErr w:type="spellEnd"/>
      <w:r w:rsidRPr="00625832">
        <w:t xml:space="preserve"> 21,6 мм (АС 240/32) или 24,0 мм (АС 300/39).</w:t>
      </w:r>
    </w:p>
    <w:p w:rsidR="003D0F1C" w:rsidRPr="00625832" w:rsidRDefault="003D0F1C" w:rsidP="004C6ED0">
      <w:r w:rsidRPr="00625832">
        <w:t xml:space="preserve">Определение сечений проводов сооружаемых ЛЭП при проектировании ВЛ напряжением до 500 </w:t>
      </w:r>
      <w:proofErr w:type="spellStart"/>
      <w:r w:rsidRPr="00625832">
        <w:t>кВ</w:t>
      </w:r>
      <w:proofErr w:type="spellEnd"/>
      <w:r w:rsidRPr="00625832">
        <w:t xml:space="preserve"> включительно выбор сечения проводов производится по нормированным обобщенным показателям. В качестве таких показателей используются нормированные значения экономической плотности тока [1].</w:t>
      </w:r>
    </w:p>
    <w:p w:rsidR="003D0F1C" w:rsidRPr="00625832" w:rsidRDefault="003D0F1C" w:rsidP="004C6ED0">
      <w:r w:rsidRPr="00625832">
        <w:t>Расчетное сечение F проводов фазы проектируемой ВЛ составляет:</w:t>
      </w: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F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j</m:t>
                  </m:r>
                </m:e>
                <m:sub>
                  <m:r>
                    <w:rPr>
                      <w:rFonts w:ascii="Cambria Math"/>
                    </w:rPr>
                    <m:t>H</m:t>
                  </m:r>
                </m:sub>
              </m:sSub>
            </m:den>
          </m:f>
        </m:oMath>
      </m:oMathPara>
    </w:p>
    <w:p w:rsidR="003D0F1C" w:rsidRPr="00625832" w:rsidRDefault="003D0F1C" w:rsidP="004C6ED0">
      <w:r w:rsidRPr="00625832">
        <w:t xml:space="preserve">где </w:t>
      </w:r>
      <w:proofErr w:type="spellStart"/>
      <w:r w:rsidRPr="00625832">
        <w:t>I</w:t>
      </w:r>
      <w:r w:rsidRPr="00625832">
        <w:rPr>
          <w:vertAlign w:val="subscript"/>
        </w:rPr>
        <w:t>р</w:t>
      </w:r>
      <w:proofErr w:type="spellEnd"/>
      <w:r w:rsidRPr="00625832">
        <w:t xml:space="preserve"> – расчетный ток, А;</w:t>
      </w:r>
    </w:p>
    <w:p w:rsidR="003D0F1C" w:rsidRPr="00625832" w:rsidRDefault="003D0F1C" w:rsidP="004C6ED0">
      <w:proofErr w:type="spellStart"/>
      <w:r w:rsidRPr="00625832">
        <w:t>j</w:t>
      </w:r>
      <w:r w:rsidRPr="00625832">
        <w:rPr>
          <w:vertAlign w:val="subscript"/>
        </w:rPr>
        <w:t>н</w:t>
      </w:r>
      <w:proofErr w:type="spellEnd"/>
      <w:r w:rsidRPr="00625832">
        <w:t xml:space="preserve"> – нормированная плотность тока, А/мм</w:t>
      </w:r>
      <w:r w:rsidRPr="00625832">
        <w:rPr>
          <w:vertAlign w:val="superscript"/>
        </w:rPr>
        <w:t>2</w:t>
      </w:r>
      <w:r w:rsidRPr="00625832">
        <w:t>.</w:t>
      </w:r>
    </w:p>
    <w:p w:rsidR="003D0F1C" w:rsidRPr="00625832" w:rsidRDefault="003D0F1C" w:rsidP="004C6ED0">
      <w:r w:rsidRPr="00625832">
        <w:t xml:space="preserve">В соответствии с Правилами устройства электроустановок (ПУЭ), нормированы следующие значения плотности тока для В Л </w:t>
      </w:r>
      <w:proofErr w:type="gramStart"/>
      <w:r w:rsidRPr="00625832">
        <w:t>35..</w:t>
      </w:r>
      <w:proofErr w:type="gramEnd"/>
      <w:r w:rsidRPr="00625832">
        <w:t xml:space="preserve"> .500 </w:t>
      </w:r>
      <w:proofErr w:type="spellStart"/>
      <w:r w:rsidRPr="00625832">
        <w:t>кВ</w:t>
      </w:r>
      <w:proofErr w:type="spellEnd"/>
      <w:r w:rsidRPr="00625832">
        <w:t xml:space="preserve"> (табл. 3). </w:t>
      </w:r>
    </w:p>
    <w:p w:rsidR="007A4A27" w:rsidRPr="00625832" w:rsidRDefault="003D0F1C" w:rsidP="00C10117">
      <w:pPr>
        <w:pStyle w:val="af9"/>
      </w:pPr>
      <w:r w:rsidRPr="00625832">
        <w:t>Таблица 3 – Нормированные значения плотности тока для ВЛ</w:t>
      </w:r>
    </w:p>
    <w:tbl>
      <w:tblPr>
        <w:tblStyle w:val="af3"/>
        <w:tblW w:w="5000" w:type="pct"/>
        <w:tblLook w:val="0000" w:firstRow="0" w:lastRow="0" w:firstColumn="0" w:lastColumn="0" w:noHBand="0" w:noVBand="0"/>
      </w:tblPr>
      <w:tblGrid>
        <w:gridCol w:w="4670"/>
        <w:gridCol w:w="1565"/>
        <w:gridCol w:w="1775"/>
        <w:gridCol w:w="1617"/>
      </w:tblGrid>
      <w:tr w:rsidR="003D0F1C" w:rsidRPr="00625832" w:rsidTr="00E06AEB">
        <w:trPr>
          <w:trHeight w:val="1161"/>
        </w:trPr>
        <w:tc>
          <w:tcPr>
            <w:tcW w:w="2425" w:type="pct"/>
            <w:vMerge w:val="restar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Проводники</w:t>
            </w:r>
          </w:p>
        </w:tc>
        <w:tc>
          <w:tcPr>
            <w:tcW w:w="2575" w:type="pct"/>
            <w:gridSpan w:val="3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Плотность тока, А/мм</w:t>
            </w:r>
            <w:r w:rsidRPr="00625832">
              <w:rPr>
                <w:vertAlign w:val="superscript"/>
              </w:rPr>
              <w:t>2</w:t>
            </w:r>
            <w:r w:rsidRPr="00625832">
              <w:t>, при числе часов использования максимума нагрузки,</w:t>
            </w:r>
            <w:r w:rsidR="00AD45BB">
              <w:t xml:space="preserve"> </w:t>
            </w:r>
            <w:r w:rsidRPr="00625832">
              <w:t>часов в год</w:t>
            </w:r>
          </w:p>
        </w:tc>
      </w:tr>
      <w:tr w:rsidR="003D0F1C" w:rsidRPr="00625832" w:rsidTr="004A6E28">
        <w:trPr>
          <w:trHeight w:val="554"/>
        </w:trPr>
        <w:tc>
          <w:tcPr>
            <w:tcW w:w="2425" w:type="pct"/>
            <w:vMerge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</w:p>
        </w:tc>
        <w:tc>
          <w:tcPr>
            <w:tcW w:w="813" w:type="pc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более 1000 до 3000</w:t>
            </w:r>
          </w:p>
        </w:tc>
        <w:tc>
          <w:tcPr>
            <w:tcW w:w="922" w:type="pc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более 3000 до 5000</w:t>
            </w:r>
          </w:p>
        </w:tc>
        <w:tc>
          <w:tcPr>
            <w:tcW w:w="840" w:type="pc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более 5000</w:t>
            </w:r>
          </w:p>
        </w:tc>
      </w:tr>
      <w:tr w:rsidR="00AD45BB" w:rsidRPr="00625832" w:rsidTr="00AD45BB">
        <w:trPr>
          <w:trHeight w:val="386"/>
        </w:trPr>
        <w:tc>
          <w:tcPr>
            <w:tcW w:w="5000" w:type="pct"/>
            <w:gridSpan w:val="4"/>
            <w:vAlign w:val="center"/>
          </w:tcPr>
          <w:p w:rsidR="00AD45BB" w:rsidRPr="00625832" w:rsidRDefault="00AD45BB" w:rsidP="004C6ED0">
            <w:pPr>
              <w:pStyle w:val="afb"/>
            </w:pPr>
            <w:r w:rsidRPr="00625832">
              <w:t>Неизолированные провода и шины:</w:t>
            </w:r>
          </w:p>
        </w:tc>
      </w:tr>
      <w:tr w:rsidR="003D0F1C" w:rsidRPr="00625832" w:rsidTr="00AD45BB">
        <w:trPr>
          <w:trHeight w:val="363"/>
        </w:trPr>
        <w:tc>
          <w:tcPr>
            <w:tcW w:w="2425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медные</w:t>
            </w:r>
          </w:p>
        </w:tc>
        <w:tc>
          <w:tcPr>
            <w:tcW w:w="813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2,0</w:t>
            </w:r>
          </w:p>
        </w:tc>
        <w:tc>
          <w:tcPr>
            <w:tcW w:w="922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1,7</w:t>
            </w:r>
          </w:p>
        </w:tc>
        <w:tc>
          <w:tcPr>
            <w:tcW w:w="840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1,4</w:t>
            </w:r>
          </w:p>
        </w:tc>
      </w:tr>
      <w:tr w:rsidR="003D0F1C" w:rsidRPr="00625832" w:rsidTr="00AD45BB">
        <w:trPr>
          <w:trHeight w:val="351"/>
        </w:trPr>
        <w:tc>
          <w:tcPr>
            <w:tcW w:w="2425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 xml:space="preserve">алюминиевые и </w:t>
            </w:r>
            <w:proofErr w:type="spellStart"/>
            <w:r w:rsidRPr="00625832">
              <w:t>сталеалюминиевые</w:t>
            </w:r>
            <w:proofErr w:type="spellEnd"/>
          </w:p>
        </w:tc>
        <w:tc>
          <w:tcPr>
            <w:tcW w:w="813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1,0</w:t>
            </w:r>
          </w:p>
        </w:tc>
        <w:tc>
          <w:tcPr>
            <w:tcW w:w="922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0,9</w:t>
            </w:r>
          </w:p>
        </w:tc>
        <w:tc>
          <w:tcPr>
            <w:tcW w:w="840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0,8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При расчете ВЛ и их элементов должны учитываться климатические условия - ветровое давление, толщина стенки гололеда, температура воздуха, степень агрессивного воздействия окружающей среды, интенсивность грозовой деятельности, пляска проводов и тросов, вибрация.</w:t>
      </w:r>
    </w:p>
    <w:p w:rsidR="003D0F1C" w:rsidRDefault="003D0F1C" w:rsidP="004C6ED0">
      <w:r w:rsidRPr="00625832">
        <w:t xml:space="preserve">Определение расчетных условий по ветру и гололеду согласно ПУЭ должно производиться на основании соответствующих карт климатического районирования территории РФ с уточнением при необходимости их параметров в сторону увеличения или уменьшения по региональным картам и материалам многолетних наблюдений гидрометеорологических станций и метеопостов за скоростью ветра, массой, размерами и видом </w:t>
      </w:r>
      <w:proofErr w:type="spellStart"/>
      <w:r w:rsidRPr="00625832">
        <w:t>гололедно-изморозевых</w:t>
      </w:r>
      <w:proofErr w:type="spellEnd"/>
      <w:r w:rsidRPr="00625832">
        <w:t xml:space="preserve"> отложений. В малоизученных районах для этой цели могут организовываться специальные обследования и наблюдения (п.2.5.38 ПУЭ: Глава 2.5. Воздушные линии электропередачи напряжением выше 1 </w:t>
      </w:r>
      <w:proofErr w:type="spellStart"/>
      <w:r w:rsidRPr="00625832">
        <w:t>кВ</w:t>
      </w:r>
      <w:proofErr w:type="spellEnd"/>
      <w:r w:rsidRPr="00625832">
        <w:t>) [4].</w:t>
      </w:r>
    </w:p>
    <w:p w:rsidR="00BE2960" w:rsidRPr="00625832" w:rsidRDefault="00BE2960" w:rsidP="004C6ED0"/>
    <w:p w:rsidR="003D0F1C" w:rsidRPr="00625832" w:rsidRDefault="003D0F1C" w:rsidP="004C6ED0">
      <w:pPr>
        <w:pStyle w:val="aff7"/>
      </w:pPr>
      <w:r w:rsidRPr="00625832">
        <w:t>Таблица 4 – Сечения проводников электрической сети варианта I</w:t>
      </w:r>
    </w:p>
    <w:tbl>
      <w:tblPr>
        <w:tblStyle w:val="af3"/>
        <w:tblW w:w="5000" w:type="pct"/>
        <w:jc w:val="center"/>
        <w:tblLook w:val="01E0" w:firstRow="1" w:lastRow="1" w:firstColumn="1" w:lastColumn="1" w:noHBand="0" w:noVBand="0"/>
      </w:tblPr>
      <w:tblGrid>
        <w:gridCol w:w="1375"/>
        <w:gridCol w:w="1375"/>
        <w:gridCol w:w="1375"/>
        <w:gridCol w:w="1375"/>
        <w:gridCol w:w="1375"/>
        <w:gridCol w:w="1375"/>
        <w:gridCol w:w="1377"/>
      </w:tblGrid>
      <w:tr w:rsidR="003D0F1C" w:rsidRPr="00625832" w:rsidTr="00AD45BB">
        <w:trPr>
          <w:trHeight w:val="567"/>
          <w:jc w:val="center"/>
        </w:trPr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Линия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 - 5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5 - 4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 - 4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 - 3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3 - 2</w:t>
            </w:r>
          </w:p>
        </w:tc>
        <w:tc>
          <w:tcPr>
            <w:tcW w:w="715" w:type="pct"/>
            <w:shd w:val="clear" w:color="auto" w:fill="EEECE1" w:themeFill="background2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А - 2</w:t>
            </w:r>
          </w:p>
        </w:tc>
      </w:tr>
      <w:tr w:rsidR="003D0F1C" w:rsidRPr="00625832" w:rsidTr="003D0F1C">
        <w:trPr>
          <w:trHeight w:val="567"/>
          <w:jc w:val="center"/>
        </w:trPr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proofErr w:type="spellStart"/>
            <w:r w:rsidRPr="00625832">
              <w:t>Si</w:t>
            </w:r>
            <w:proofErr w:type="spellEnd"/>
            <w:r w:rsidRPr="00625832">
              <w:t>, МВА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22,</w:t>
            </w:r>
            <w:r w:rsidR="00A91E77">
              <w:t>3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6,6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9</w:t>
            </w:r>
            <w:r w:rsidR="003D0F1C" w:rsidRPr="00625832">
              <w:t>,5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7,5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6,8</w:t>
            </w:r>
          </w:p>
        </w:tc>
        <w:tc>
          <w:tcPr>
            <w:tcW w:w="715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29,6</w:t>
            </w:r>
          </w:p>
        </w:tc>
      </w:tr>
      <w:tr w:rsidR="003D0F1C" w:rsidRPr="00625832" w:rsidTr="003D0F1C">
        <w:trPr>
          <w:trHeight w:val="567"/>
          <w:jc w:val="center"/>
        </w:trPr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proofErr w:type="spellStart"/>
            <w:proofErr w:type="gramStart"/>
            <w:r w:rsidRPr="00625832">
              <w:t>Ip,i</w:t>
            </w:r>
            <w:proofErr w:type="spellEnd"/>
            <w:proofErr w:type="gramEnd"/>
            <w:r w:rsidRPr="00625832">
              <w:t xml:space="preserve"> , А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12</w:t>
            </w:r>
            <w:r w:rsidR="00A91E77">
              <w:t>2,9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36,4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07,5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96,4</w:t>
            </w:r>
          </w:p>
        </w:tc>
        <w:tc>
          <w:tcPr>
            <w:tcW w:w="714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9,9</w:t>
            </w:r>
          </w:p>
        </w:tc>
        <w:tc>
          <w:tcPr>
            <w:tcW w:w="715" w:type="pct"/>
            <w:vAlign w:val="center"/>
          </w:tcPr>
          <w:p w:rsidR="003D0F1C" w:rsidRPr="00625832" w:rsidRDefault="00A91E77" w:rsidP="004C6ED0">
            <w:pPr>
              <w:pStyle w:val="afb"/>
            </w:pPr>
            <w:r>
              <w:t>163,1</w:t>
            </w:r>
          </w:p>
        </w:tc>
      </w:tr>
      <w:tr w:rsidR="003D0F1C" w:rsidRPr="00625832" w:rsidTr="003D0F1C">
        <w:trPr>
          <w:trHeight w:val="567"/>
          <w:jc w:val="center"/>
        </w:trPr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Провод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2</w:t>
            </w:r>
            <w:r w:rsidR="00A91E77">
              <w:t>5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5" w:type="pct"/>
            <w:vAlign w:val="center"/>
          </w:tcPr>
          <w:p w:rsidR="003D0F1C" w:rsidRPr="00625832" w:rsidRDefault="003D0F1C" w:rsidP="004C6ED0">
            <w:pPr>
              <w:pStyle w:val="afb"/>
            </w:pPr>
            <w:r w:rsidRPr="00625832">
              <w:t>АС - 1</w:t>
            </w:r>
            <w:r w:rsidR="00A91E77">
              <w:t>85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Выбранное сечение провода должно быть проверено по допустимой токовой длительной нагрузке по нагреву [3, с. 16]:</w:t>
      </w:r>
    </w:p>
    <w:p w:rsidR="003D0F1C" w:rsidRPr="00625832" w:rsidRDefault="003D0F1C" w:rsidP="004C6ED0">
      <w:r w:rsidRPr="00625832">
        <w:t>I</w:t>
      </w:r>
      <w:r w:rsidRPr="00625832">
        <w:rPr>
          <w:vertAlign w:val="subscript"/>
        </w:rPr>
        <w:t>P.H</w:t>
      </w:r>
      <w:r w:rsidRPr="00625832">
        <w:t xml:space="preserve"> ≤ I</w:t>
      </w:r>
      <w:r w:rsidRPr="00625832">
        <w:rPr>
          <w:vertAlign w:val="subscript"/>
        </w:rPr>
        <w:t>ДОП</w:t>
      </w:r>
      <w:r w:rsidRPr="00625832">
        <w:t>.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Рассмотрим аварийный режим: </w:t>
      </w:r>
      <w:r w:rsidRPr="00625832">
        <w:rPr>
          <w:b/>
        </w:rPr>
        <w:t>обрыв линии</w:t>
      </w:r>
      <w:r w:rsidRPr="00625832">
        <w:t xml:space="preserve"> электропередачи, когда питание на подстанцию поступает по лишь одной неповрежденной линии:</w:t>
      </w:r>
    </w:p>
    <w:p w:rsidR="003D0F1C" w:rsidRPr="00625832" w:rsidRDefault="003D0F1C" w:rsidP="004C6ED0"/>
    <w:p w:rsidR="006E3CA1" w:rsidRPr="00486F5A" w:rsidRDefault="003B2452" w:rsidP="00486F5A">
      <w:pPr>
        <w:ind w:firstLine="142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 xml:space="preserve">=26+26,1=52,1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обрыв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овода</m:t>
              </m:r>
              <m:r>
                <m:rPr>
                  <m:nor/>
                </m:rPr>
                <w:rPr>
                  <w:rFonts w:ascii="Cambria Math"/>
                </w:rPr>
                <m:t xml:space="preserve"> 1-4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=26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так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как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больше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и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обрыве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оводов</m:t>
              </m:r>
              <m:r>
                <m:rPr>
                  <m:nor/>
                </m:rPr>
                <w:rPr>
                  <w:rFonts w:ascii="Cambria Math"/>
                </w:rPr>
                <m:t xml:space="preserve"> 1-4 </m:t>
              </m:r>
              <m:r>
                <m:rPr>
                  <m:nor/>
                </m:rPr>
                <w:rPr>
                  <w:rFonts w:ascii="Cambria Math"/>
                </w:rPr>
                <m:t>или</m:t>
              </m:r>
              <m:r>
                <m:rPr>
                  <m:nor/>
                </m:rPr>
                <w:rPr>
                  <w:rFonts w:ascii="Cambria Math"/>
                </w:rPr>
                <m:t xml:space="preserve"> 1-5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 xml:space="preserve">=26+15,7=41,7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обрыв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овода</m:t>
              </m:r>
              <m:r>
                <m:rPr>
                  <m:nor/>
                </m:rPr>
                <w:rPr>
                  <w:rFonts w:ascii="Cambria Math"/>
                </w:rPr>
                <m:t xml:space="preserve"> 1-5</m:t>
              </m:r>
              <m:ctrlPr>
                <w:rPr>
                  <w:rFonts w:ascii="Cambria Math" w:hAnsi="Cambria Math"/>
                </w:rPr>
              </m:ctrlPr>
            </m:e>
          </m:d>
        </m:oMath>
      </m:oMathPara>
    </w:p>
    <w:p w:rsidR="003D0F1C" w:rsidRPr="00486F5A" w:rsidRDefault="003B2452" w:rsidP="00486F5A">
      <w:pPr>
        <w:ind w:firstLine="142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/>
                  <w:lang w:val="en-US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 xml:space="preserve">=26+26,1+15,7=67,8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 xml:space="preserve">=26, 1+15,7=41,8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обрыв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овода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 xml:space="preserve"> - 3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41,8 МВА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обрыв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провода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 xml:space="preserve"> - 2 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 xml:space="preserve">==26,1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(</m:t>
          </m:r>
          <m:r>
            <m:rPr>
              <m:nor/>
            </m:rPr>
            <w:rPr>
              <w:rFonts w:ascii="Cambria Math"/>
            </w:rPr>
            <m:t>так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как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больше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при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брыве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проводов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 xml:space="preserve">-2 </m:t>
          </m:r>
          <m:r>
            <m:rPr>
              <m:nor/>
            </m:rPr>
            <w:rPr>
              <w:rFonts w:ascii="Cambria Math"/>
            </w:rPr>
            <m:t>или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-3</m:t>
          </m:r>
          <m:r>
            <m:rPr>
              <m:sty m:val="p"/>
            </m:rPr>
            <w:rPr>
              <w:rFonts w:ascii="Cambria Math"/>
            </w:rPr>
            <m:t>)</m:t>
          </m:r>
        </m:oMath>
      </m:oMathPara>
    </w:p>
    <w:bookmarkStart w:id="30" w:name="_Hlk28540037"/>
    <w:p w:rsidR="003D0F1C" w:rsidRPr="00C30FD9" w:rsidRDefault="003B2452" w:rsidP="00BC219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52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287,1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6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143,3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417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299,8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678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373,7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418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230,4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w:bookmarkStart w:id="31" w:name="_Hlk28028793"/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418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230,4 </m:t>
          </m:r>
          <m:r>
            <w:rPr>
              <w:rFonts w:ascii="Cambria Math"/>
            </w:rPr>
            <m:t>А</m:t>
          </m:r>
        </m:oMath>
      </m:oMathPara>
      <w:bookmarkEnd w:id="31"/>
    </w:p>
    <w:p w:rsidR="00C30FD9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α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6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 xml:space="preserve">)=143,8 </m:t>
          </m:r>
          <m:r>
            <w:rPr>
              <w:rFonts w:ascii="Cambria Math"/>
            </w:rPr>
            <m:t>А</m:t>
          </m:r>
        </m:oMath>
      </m:oMathPara>
    </w:p>
    <w:bookmarkEnd w:id="30"/>
    <w:p w:rsidR="003D0F1C" w:rsidRPr="00625832" w:rsidRDefault="003D0F1C" w:rsidP="00EC6338">
      <w:pPr>
        <w:pStyle w:val="af9"/>
      </w:pPr>
      <w:r w:rsidRPr="00625832">
        <w:t>Таблица 4 – Сечение провода по допустимой токовой длительной нагрузке по варианту I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1193"/>
        <w:gridCol w:w="1233"/>
        <w:gridCol w:w="1233"/>
        <w:gridCol w:w="1232"/>
        <w:gridCol w:w="1232"/>
        <w:gridCol w:w="1232"/>
        <w:gridCol w:w="1136"/>
        <w:gridCol w:w="1136"/>
      </w:tblGrid>
      <w:tr w:rsidR="00C30FD9" w:rsidRPr="00625832" w:rsidTr="00C30FD9">
        <w:tc>
          <w:tcPr>
            <w:tcW w:w="619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 w:rsidRPr="00625832">
              <w:t>Линия</w:t>
            </w:r>
          </w:p>
        </w:tc>
        <w:tc>
          <w:tcPr>
            <w:tcW w:w="64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>
              <w:t>1 - 5</w:t>
            </w:r>
          </w:p>
        </w:tc>
        <w:tc>
          <w:tcPr>
            <w:tcW w:w="64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>
              <w:t>5 - 4</w:t>
            </w:r>
          </w:p>
        </w:tc>
        <w:tc>
          <w:tcPr>
            <w:tcW w:w="64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>
              <w:t>1 - 4</w:t>
            </w:r>
          </w:p>
        </w:tc>
        <w:tc>
          <w:tcPr>
            <w:tcW w:w="64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 w:rsidRPr="00625832">
              <w:t>А - 3</w:t>
            </w:r>
          </w:p>
        </w:tc>
        <w:tc>
          <w:tcPr>
            <w:tcW w:w="64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>
              <w:t>3 - 2</w:t>
            </w:r>
          </w:p>
        </w:tc>
        <w:tc>
          <w:tcPr>
            <w:tcW w:w="590" w:type="pct"/>
            <w:shd w:val="clear" w:color="auto" w:fill="EEECE1" w:themeFill="background2"/>
            <w:vAlign w:val="center"/>
          </w:tcPr>
          <w:p w:rsidR="00C30FD9" w:rsidRPr="00625832" w:rsidRDefault="00C30FD9" w:rsidP="00C30FD9">
            <w:pPr>
              <w:pStyle w:val="afb"/>
            </w:pPr>
            <w:r>
              <w:t>А - 2</w:t>
            </w:r>
          </w:p>
        </w:tc>
        <w:tc>
          <w:tcPr>
            <w:tcW w:w="590" w:type="pct"/>
            <w:shd w:val="clear" w:color="auto" w:fill="EEECE1" w:themeFill="background2"/>
          </w:tcPr>
          <w:p w:rsidR="00C30FD9" w:rsidRDefault="00C30FD9" w:rsidP="00C30FD9">
            <w:pPr>
              <w:pStyle w:val="afb"/>
            </w:pPr>
            <w:r>
              <w:t>А-1</w:t>
            </w:r>
          </w:p>
        </w:tc>
      </w:tr>
      <w:tr w:rsidR="00C30FD9" w:rsidRPr="00625832" w:rsidTr="00C30FD9">
        <w:tc>
          <w:tcPr>
            <w:tcW w:w="619" w:type="pct"/>
            <w:vAlign w:val="center"/>
          </w:tcPr>
          <w:p w:rsidR="00C30FD9" w:rsidRPr="00625832" w:rsidRDefault="00C30FD9" w:rsidP="00EC6338">
            <w:pPr>
              <w:pStyle w:val="aff7"/>
            </w:pPr>
            <w:proofErr w:type="spellStart"/>
            <w:r w:rsidRPr="00625832">
              <w:t>Sав</w:t>
            </w:r>
            <w:proofErr w:type="spellEnd"/>
            <w:r w:rsidRPr="00625832">
              <w:t>, МВА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52,1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26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41,7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41,8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26,1</w:t>
            </w:r>
          </w:p>
        </w:tc>
        <w:tc>
          <w:tcPr>
            <w:tcW w:w="59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>
              <w:t>41,8</w:t>
            </w:r>
          </w:p>
        </w:tc>
        <w:tc>
          <w:tcPr>
            <w:tcW w:w="590" w:type="pct"/>
            <w:vAlign w:val="center"/>
          </w:tcPr>
          <w:p w:rsidR="00C30FD9" w:rsidRPr="00625832" w:rsidRDefault="00C30FD9" w:rsidP="00C30FD9">
            <w:pPr>
              <w:pStyle w:val="aff7"/>
              <w:jc w:val="center"/>
            </w:pPr>
            <w:r>
              <w:t>67,8</w:t>
            </w:r>
          </w:p>
        </w:tc>
      </w:tr>
      <w:tr w:rsidR="00C30FD9" w:rsidRPr="00625832" w:rsidTr="00C30FD9">
        <w:tc>
          <w:tcPr>
            <w:tcW w:w="619" w:type="pct"/>
            <w:vAlign w:val="center"/>
          </w:tcPr>
          <w:p w:rsidR="00C30FD9" w:rsidRPr="00625832" w:rsidRDefault="00C30FD9" w:rsidP="00EC6338">
            <w:pPr>
              <w:pStyle w:val="aff7"/>
            </w:pPr>
            <w:r w:rsidRPr="00625832">
              <w:t>Провод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2</w:t>
            </w:r>
            <w:r>
              <w:t>5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50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59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АС - 1</w:t>
            </w:r>
            <w:r>
              <w:t>85</w:t>
            </w:r>
          </w:p>
        </w:tc>
        <w:tc>
          <w:tcPr>
            <w:tcW w:w="590" w:type="pct"/>
            <w:vAlign w:val="center"/>
          </w:tcPr>
          <w:p w:rsidR="00C30FD9" w:rsidRPr="00625832" w:rsidRDefault="00C30FD9" w:rsidP="00C30FD9">
            <w:pPr>
              <w:pStyle w:val="aff7"/>
              <w:jc w:val="center"/>
            </w:pPr>
            <w:r w:rsidRPr="00C30FD9">
              <w:t>АС - 120</w:t>
            </w:r>
          </w:p>
        </w:tc>
      </w:tr>
      <w:tr w:rsidR="00C30FD9" w:rsidRPr="00625832" w:rsidTr="00C30FD9">
        <w:tc>
          <w:tcPr>
            <w:tcW w:w="619" w:type="pct"/>
            <w:vAlign w:val="center"/>
          </w:tcPr>
          <w:p w:rsidR="00C30FD9" w:rsidRPr="00625832" w:rsidRDefault="00C30FD9" w:rsidP="00EC6338">
            <w:pPr>
              <w:pStyle w:val="aff7"/>
            </w:pPr>
            <w:r w:rsidRPr="00625832">
              <w:t>I</w:t>
            </w:r>
            <w:r w:rsidRPr="00625832">
              <w:rPr>
                <w:vertAlign w:val="subscript"/>
              </w:rPr>
              <w:t>P.</w:t>
            </w:r>
            <w:proofErr w:type="gramStart"/>
            <w:r w:rsidRPr="00625832">
              <w:rPr>
                <w:vertAlign w:val="subscript"/>
              </w:rPr>
              <w:t xml:space="preserve">H </w:t>
            </w:r>
            <w:r w:rsidRPr="00625832">
              <w:t>,А</w:t>
            </w:r>
            <w:proofErr w:type="gramEnd"/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287,1</w:t>
            </w:r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143,3</w:t>
            </w:r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299,8</w:t>
            </w:r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230,4</w:t>
            </w:r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143,8</w:t>
            </w:r>
          </w:p>
        </w:tc>
        <w:tc>
          <w:tcPr>
            <w:tcW w:w="59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230,4</w:t>
            </w:r>
          </w:p>
        </w:tc>
        <w:tc>
          <w:tcPr>
            <w:tcW w:w="590" w:type="pct"/>
            <w:vAlign w:val="center"/>
          </w:tcPr>
          <w:p w:rsidR="00C30FD9" w:rsidRPr="00625832" w:rsidRDefault="00B54F40" w:rsidP="00C30FD9">
            <w:pPr>
              <w:pStyle w:val="aff7"/>
              <w:jc w:val="center"/>
            </w:pPr>
            <w:r>
              <w:t>373,7</w:t>
            </w:r>
          </w:p>
        </w:tc>
      </w:tr>
      <w:tr w:rsidR="00C30FD9" w:rsidRPr="00625832" w:rsidTr="00C30FD9">
        <w:tc>
          <w:tcPr>
            <w:tcW w:w="619" w:type="pct"/>
            <w:vAlign w:val="center"/>
          </w:tcPr>
          <w:p w:rsidR="00C30FD9" w:rsidRPr="00625832" w:rsidRDefault="00C30FD9" w:rsidP="00EC6338">
            <w:pPr>
              <w:pStyle w:val="aff7"/>
            </w:pPr>
            <w:r w:rsidRPr="00625832">
              <w:t>I</w:t>
            </w:r>
            <w:r w:rsidRPr="00625832">
              <w:rPr>
                <w:vertAlign w:val="subscript"/>
              </w:rPr>
              <w:t>ДОП</w:t>
            </w:r>
            <w:r w:rsidRPr="00625832">
              <w:t xml:space="preserve">, </w:t>
            </w:r>
            <w:proofErr w:type="gramStart"/>
            <w:r w:rsidRPr="00625832">
              <w:t>А</w:t>
            </w:r>
            <w:proofErr w:type="gramEnd"/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375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375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375</w:t>
            </w:r>
          </w:p>
        </w:tc>
        <w:tc>
          <w:tcPr>
            <w:tcW w:w="640" w:type="pct"/>
            <w:vAlign w:val="center"/>
          </w:tcPr>
          <w:p w:rsidR="00C30FD9" w:rsidRPr="00625832" w:rsidRDefault="00B54F40" w:rsidP="00EC6338">
            <w:pPr>
              <w:pStyle w:val="aff7"/>
              <w:jc w:val="center"/>
            </w:pPr>
            <w:r>
              <w:t>375</w:t>
            </w:r>
          </w:p>
        </w:tc>
        <w:tc>
          <w:tcPr>
            <w:tcW w:w="64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375</w:t>
            </w:r>
          </w:p>
        </w:tc>
        <w:tc>
          <w:tcPr>
            <w:tcW w:w="590" w:type="pct"/>
            <w:vAlign w:val="center"/>
          </w:tcPr>
          <w:p w:rsidR="00C30FD9" w:rsidRPr="00625832" w:rsidRDefault="00C30FD9" w:rsidP="00EC6338">
            <w:pPr>
              <w:pStyle w:val="aff7"/>
              <w:jc w:val="center"/>
            </w:pPr>
            <w:r w:rsidRPr="00625832">
              <w:t>375</w:t>
            </w:r>
          </w:p>
        </w:tc>
        <w:tc>
          <w:tcPr>
            <w:tcW w:w="590" w:type="pct"/>
            <w:vAlign w:val="center"/>
          </w:tcPr>
          <w:p w:rsidR="00C30FD9" w:rsidRPr="00625832" w:rsidRDefault="00B54F40" w:rsidP="00C30FD9">
            <w:pPr>
              <w:pStyle w:val="aff7"/>
              <w:jc w:val="center"/>
            </w:pPr>
            <w:r>
              <w:t>375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pPr>
        <w:pStyle w:val="2"/>
      </w:pPr>
      <w:bookmarkStart w:id="32" w:name="_Toc28545048"/>
      <w:r w:rsidRPr="003F55F3">
        <w:lastRenderedPageBreak/>
        <w:t>5.2. Расчет сечения проводов для варианта II</w:t>
      </w:r>
      <w:bookmarkEnd w:id="32"/>
    </w:p>
    <w:p w:rsidR="003D0F1C" w:rsidRPr="00625832" w:rsidRDefault="003D0F1C" w:rsidP="004C6ED0">
      <w:r w:rsidRPr="00625832">
        <w:t xml:space="preserve">Выбор мощности </w:t>
      </w:r>
      <w:proofErr w:type="spellStart"/>
      <w:r w:rsidRPr="00625832">
        <w:rPr>
          <w:rStyle w:val="aff5"/>
          <w:i w:val="0"/>
        </w:rPr>
        <w:t>Si</w:t>
      </w:r>
      <w:proofErr w:type="spellEnd"/>
      <w:r w:rsidRPr="00625832">
        <w:t xml:space="preserve"> для варианта II:</w:t>
      </w:r>
    </w:p>
    <w:p w:rsidR="003D0F1C" w:rsidRPr="00625832" w:rsidRDefault="005C3D9E" w:rsidP="004C6ED0">
      <w:pPr>
        <w:pStyle w:val="aff6"/>
      </w:pPr>
      <w:r w:rsidRPr="005C3D9E">
        <w:rPr>
          <w:noProof/>
        </w:rPr>
        <w:drawing>
          <wp:inline distT="0" distB="0" distL="0" distR="0" wp14:anchorId="77B9C0F8" wp14:editId="50594C0C">
            <wp:extent cx="2743200" cy="250507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593" t="3873" r="6668" b="3501"/>
                    <a:stretch/>
                  </pic:blipFill>
                  <pic:spPr bwMode="auto">
                    <a:xfrm>
                      <a:off x="0" y="0"/>
                      <a:ext cx="2744174" cy="25059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3 – Электрическая сеть промышленного района, вариант II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Для кольцевой цепи А - </w:t>
      </w:r>
      <w:r w:rsidR="005C3D9E">
        <w:t>4</w:t>
      </w:r>
      <w:r w:rsidRPr="00625832">
        <w:t xml:space="preserve"> -</w:t>
      </w:r>
      <w:r w:rsidR="005C3D9E">
        <w:t>5</w:t>
      </w:r>
      <w:r w:rsidRPr="00625832">
        <w:t xml:space="preserve"> - А:</w:t>
      </w:r>
    </w:p>
    <w:p w:rsidR="003D0F1C" w:rsidRPr="00625832" w:rsidRDefault="005C3D9E" w:rsidP="004C6ED0">
      <w:pPr>
        <w:pStyle w:val="aff6"/>
      </w:pPr>
      <w:r w:rsidRPr="00625832">
        <w:object w:dxaOrig="5971" w:dyaOrig="2343">
          <v:shape id="_x0000_i1033" type="#_x0000_t75" style="width:300.15pt;height:119.75pt" o:ole="">
            <v:imagedata r:id="rId30" o:title=""/>
          </v:shape>
          <o:OLEObject Type="Embed" ProgID="Visio.Drawing.11" ShapeID="_x0000_i1033" DrawAspect="Content" ObjectID="_1639157906" r:id="rId31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4 – Кольцевая цепь А – </w:t>
      </w:r>
      <w:r w:rsidR="005C3D9E">
        <w:t>4</w:t>
      </w:r>
      <w:r w:rsidR="003D0F1C" w:rsidRPr="00625832">
        <w:t xml:space="preserve"> – </w:t>
      </w:r>
      <w:r w:rsidR="005C3D9E">
        <w:t>5</w:t>
      </w:r>
      <w:r w:rsidR="003D0F1C" w:rsidRPr="00625832">
        <w:t xml:space="preserve"> – А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6,1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(70+60)+15,7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70</m:t>
              </m:r>
            </m:num>
            <m:den>
              <m:r>
                <w:rPr>
                  <w:rFonts w:ascii="Cambria Math"/>
                </w:rPr>
                <m:t>70+60+90</m:t>
              </m:r>
            </m:den>
          </m:f>
          <m:r>
            <w:rPr>
              <w:rFonts w:ascii="Cambria Math"/>
            </w:rPr>
            <m:t xml:space="preserve">=17,75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А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,7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(90+60)+26,1</m:t>
              </m:r>
              <m:r>
                <w:rPr>
                  <w:rFonts w:ascii="Cambria Math"/>
                </w:rPr>
                <m:t>×</m:t>
              </m:r>
              <m:r>
                <w:rPr>
                  <w:rFonts w:ascii="Cambria Math"/>
                </w:rPr>
                <m:t>90</m:t>
              </m:r>
            </m:num>
            <m:den>
              <m:r>
                <w:rPr>
                  <w:rFonts w:ascii="Cambria Math"/>
                </w:rPr>
                <m:t>70+60+90</m:t>
              </m:r>
            </m:den>
          </m:f>
          <m:r>
            <w:rPr>
              <w:rFonts w:ascii="Cambria Math"/>
            </w:rPr>
            <m:t xml:space="preserve">=17,57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17,7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6,1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8,35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 xml:space="preserve">Для радиальной цепи А - </w:t>
      </w:r>
      <w:r w:rsidR="002C6ACE">
        <w:t>1</w:t>
      </w:r>
      <w:r w:rsidRPr="00625832">
        <w:t>.</w:t>
      </w:r>
    </w:p>
    <w:p w:rsidR="003D0F1C" w:rsidRPr="00625832" w:rsidRDefault="002C6ACE" w:rsidP="004C6ED0">
      <w:pPr>
        <w:pStyle w:val="aff6"/>
      </w:pPr>
      <w:r w:rsidRPr="00625832">
        <w:object w:dxaOrig="2995" w:dyaOrig="2343">
          <v:shape id="_x0000_i1034" type="#_x0000_t75" style="width:173.95pt;height:131.85pt" o:ole="">
            <v:imagedata r:id="rId32" o:title=""/>
          </v:shape>
          <o:OLEObject Type="Embed" ProgID="Visio.Drawing.11" ShapeID="_x0000_i1034" DrawAspect="Content" ObjectID="_1639157907" r:id="rId33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6 </w:t>
      </w:r>
      <w:r w:rsidR="003D54E2">
        <w:t>–</w:t>
      </w:r>
      <w:r w:rsidR="003D0F1C" w:rsidRPr="00625832">
        <w:t xml:space="preserve"> Радиальная цепь А – </w:t>
      </w:r>
      <w:r w:rsidR="002C6ACE">
        <w:t>1</w:t>
      </w:r>
      <w:r w:rsidR="003D0F1C" w:rsidRPr="00625832">
        <w:t xml:space="preserve"> </w:t>
      </w:r>
    </w:p>
    <w:p w:rsidR="004A6E28" w:rsidRDefault="003B2452" w:rsidP="004A6E28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S</m:t>
            </m:r>
          </m:e>
          <m:sub>
            <m:r>
              <w:rPr>
                <w:rFonts w:ascii="Cambria Math"/>
              </w:rPr>
              <m:t>А-</m:t>
            </m:r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S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num>
          <m:den>
            <m:r>
              <w:rPr>
                <w:rFonts w:ascii="Cambria Math"/>
              </w:rPr>
              <m:t>2</m:t>
            </m:r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26</m:t>
            </m:r>
          </m:num>
          <m:den>
            <m:r>
              <w:rPr>
                <w:rFonts w:ascii="Cambria Math"/>
              </w:rPr>
              <m:t>2</m:t>
            </m:r>
          </m:den>
        </m:f>
        <m:r>
          <w:rPr>
            <w:rFonts w:ascii="Cambria Math"/>
          </w:rPr>
          <m:t>=13 M</m:t>
        </m:r>
        <m:r>
          <w:rPr>
            <w:rFonts w:ascii="Cambria Math"/>
          </w:rPr>
          <m:t>ВА</m:t>
        </m:r>
      </m:oMath>
      <w:r w:rsidR="003D0F1C" w:rsidRPr="00625832">
        <w:t xml:space="preserve"> - по одной линии</w:t>
      </w:r>
    </w:p>
    <w:p w:rsidR="004A6E28" w:rsidRDefault="004A6E28" w:rsidP="004A6E28"/>
    <w:p w:rsidR="00184CF6" w:rsidRPr="00625832" w:rsidRDefault="00184CF6" w:rsidP="004A6E28">
      <w:r w:rsidRPr="00625832">
        <w:t xml:space="preserve">Для радиальной цепи А – </w:t>
      </w:r>
      <w:r>
        <w:t>2</w:t>
      </w:r>
      <w:r w:rsidRPr="00625832">
        <w:t xml:space="preserve"> – </w:t>
      </w:r>
      <w:r>
        <w:t>3</w:t>
      </w:r>
      <w:r w:rsidRPr="00625832">
        <w:t>:</w:t>
      </w:r>
    </w:p>
    <w:p w:rsidR="00184CF6" w:rsidRPr="00625832" w:rsidRDefault="00184CF6" w:rsidP="00184CF6">
      <w:pPr>
        <w:pStyle w:val="aff6"/>
      </w:pPr>
      <w:r w:rsidRPr="00625832">
        <w:object w:dxaOrig="7088" w:dyaOrig="3063">
          <v:shape id="_x0000_i1035" type="#_x0000_t75" style="width:353.55pt;height:150.45pt" o:ole="">
            <v:imagedata r:id="rId34" o:title=""/>
          </v:shape>
          <o:OLEObject Type="Embed" ProgID="Visio.Drawing.11" ShapeID="_x0000_i1035" DrawAspect="Content" ObjectID="_1639157908" r:id="rId35"/>
        </w:object>
      </w:r>
    </w:p>
    <w:p w:rsidR="00184CF6" w:rsidRPr="00625832" w:rsidRDefault="00184CF6" w:rsidP="00184CF6">
      <w:pPr>
        <w:pStyle w:val="aff6"/>
      </w:pPr>
      <w:r w:rsidRPr="00625832">
        <w:t xml:space="preserve">Рисунок 12 – Радиальная цепь А – </w:t>
      </w:r>
      <w:r>
        <w:t>2 – 3</w:t>
      </w:r>
    </w:p>
    <w:p w:rsidR="00184CF6" w:rsidRPr="0098640B" w:rsidRDefault="003B2452" w:rsidP="00184CF6">
      <w:pPr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/>
                <w:sz w:val="32"/>
                <w:szCs w:val="32"/>
              </w:rPr>
              <m:t>А-</m:t>
            </m:r>
            <m:r>
              <w:rPr>
                <w:rFonts w:ascii="Cambria Math"/>
                <w:sz w:val="32"/>
                <w:szCs w:val="32"/>
              </w:rPr>
              <m:t>2</m:t>
            </m:r>
          </m:sub>
        </m:sSub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/>
                <w:sz w:val="32"/>
                <w:szCs w:val="3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3</m:t>
                </m:r>
              </m:sub>
            </m:sSub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31,4+15,7</m:t>
            </m:r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 xml:space="preserve">=23,5 </m:t>
        </m:r>
        <m:r>
          <w:rPr>
            <w:rFonts w:ascii="Cambria Math"/>
            <w:sz w:val="32"/>
            <w:szCs w:val="32"/>
          </w:rPr>
          <m:t>МВ</m:t>
        </m:r>
        <m:r>
          <w:rPr>
            <w:rFonts w:ascii="Cambria Math"/>
            <w:sz w:val="32"/>
            <w:szCs w:val="32"/>
          </w:rPr>
          <m:t>A</m:t>
        </m:r>
      </m:oMath>
      <w:r w:rsidR="00184CF6" w:rsidRPr="004A6E28">
        <w:t xml:space="preserve"> </w:t>
      </w:r>
      <w:r w:rsidR="00184CF6" w:rsidRPr="0098640B">
        <w:rPr>
          <w:sz w:val="32"/>
          <w:szCs w:val="32"/>
        </w:rPr>
        <w:t>- по одной линии</w:t>
      </w:r>
    </w:p>
    <w:p w:rsidR="00184CF6" w:rsidRPr="0098640B" w:rsidRDefault="003B2452" w:rsidP="00184CF6">
      <w:pPr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/>
                <w:sz w:val="32"/>
                <w:szCs w:val="32"/>
              </w:rPr>
              <m:t>2</m:t>
            </m:r>
            <m:r>
              <w:rPr>
                <w:rFonts w:ascii="Cambria Math"/>
                <w:sz w:val="32"/>
                <w:szCs w:val="32"/>
              </w:rPr>
              <m:t>-</m:t>
            </m:r>
            <m:r>
              <w:rPr>
                <w:rFonts w:ascii="Cambria Math"/>
                <w:sz w:val="32"/>
                <w:szCs w:val="32"/>
              </w:rPr>
              <m:t>3</m:t>
            </m:r>
          </m:sub>
        </m:sSub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3</m:t>
                </m:r>
              </m:sub>
            </m:sSub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5,7</m:t>
            </m:r>
          </m:num>
          <m:den>
            <m:r>
              <w:rPr>
                <w:rFonts w:ascii="Cambria Math"/>
                <w:sz w:val="32"/>
                <w:szCs w:val="32"/>
              </w:rPr>
              <m:t>2</m:t>
            </m:r>
          </m:den>
        </m:f>
        <m:r>
          <w:rPr>
            <w:rFonts w:ascii="Cambria Math"/>
            <w:sz w:val="32"/>
            <w:szCs w:val="32"/>
          </w:rPr>
          <m:t xml:space="preserve">=7,9 </m:t>
        </m:r>
        <m:r>
          <w:rPr>
            <w:rFonts w:ascii="Cambria Math"/>
            <w:sz w:val="32"/>
            <w:szCs w:val="32"/>
          </w:rPr>
          <m:t>МВ</m:t>
        </m:r>
        <m:r>
          <w:rPr>
            <w:rFonts w:ascii="Cambria Math"/>
            <w:sz w:val="32"/>
            <w:szCs w:val="32"/>
          </w:rPr>
          <m:t>A</m:t>
        </m:r>
      </m:oMath>
      <w:r w:rsidR="00184CF6" w:rsidRPr="004A6E28">
        <w:t xml:space="preserve"> </w:t>
      </w:r>
      <w:r w:rsidR="00184CF6" w:rsidRPr="0098640B">
        <w:rPr>
          <w:sz w:val="32"/>
          <w:szCs w:val="32"/>
        </w:rPr>
        <w:t>- по одной линии</w:t>
      </w:r>
    </w:p>
    <w:p w:rsidR="00184CF6" w:rsidRPr="00625832" w:rsidRDefault="00184CF6" w:rsidP="00BC219C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3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71,64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/>
                        </w:rPr>
                        <m:t>А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/>
                        </w:rPr>
                        <m:t>3</m:t>
                      </m:r>
                    </m:e>
                  </m:rad>
                </m:den>
              </m:f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e>
          </m:d>
          <m:r>
            <w:rPr>
              <w:rFonts w:ascii="Cambria Math"/>
            </w:rPr>
            <m:t>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3500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/>
                        </w:rPr>
                        <m:t>3</m:t>
                      </m:r>
                    </m:e>
                  </m:rad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0</m:t>
                  </m:r>
                </m:den>
              </m:f>
            </m:e>
          </m:d>
          <m:r>
            <w:rPr>
              <w:rFonts w:ascii="Cambria Math"/>
            </w:rPr>
            <m:t xml:space="preserve">=129,5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79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43,5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75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97,82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57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96,82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835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46 </m:t>
          </m:r>
          <m:r>
            <m:rPr>
              <m:sty m:val="p"/>
            </m:rP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Полученные данные сводим в таблицу:</w:t>
      </w:r>
    </w:p>
    <w:p w:rsidR="003D0F1C" w:rsidRPr="00625832" w:rsidRDefault="003D0F1C" w:rsidP="0003734C">
      <w:pPr>
        <w:pStyle w:val="af9"/>
      </w:pPr>
      <w:r w:rsidRPr="00625832">
        <w:t>Таблица 5 – Сечения проводников электрической сети варианта II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1376"/>
        <w:gridCol w:w="1376"/>
        <w:gridCol w:w="1375"/>
        <w:gridCol w:w="1375"/>
        <w:gridCol w:w="1375"/>
        <w:gridCol w:w="1375"/>
        <w:gridCol w:w="1375"/>
      </w:tblGrid>
      <w:tr w:rsidR="00B54D60" w:rsidRPr="00625832" w:rsidTr="00B54D60">
        <w:trPr>
          <w:trHeight w:val="511"/>
        </w:trPr>
        <w:tc>
          <w:tcPr>
            <w:tcW w:w="715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Линия</w:t>
            </w:r>
          </w:p>
        </w:tc>
        <w:tc>
          <w:tcPr>
            <w:tcW w:w="715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 - 1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А - 2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2 - 3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 - 4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А - 5</w:t>
            </w:r>
          </w:p>
        </w:tc>
        <w:tc>
          <w:tcPr>
            <w:tcW w:w="714" w:type="pct"/>
            <w:shd w:val="clear" w:color="auto" w:fill="EEECE1" w:themeFill="background2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4 - 5</w:t>
            </w:r>
          </w:p>
        </w:tc>
      </w:tr>
      <w:tr w:rsidR="00B54D60" w:rsidRPr="00625832" w:rsidTr="00B54D60">
        <w:trPr>
          <w:trHeight w:val="511"/>
        </w:trPr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</w:pPr>
            <w:proofErr w:type="spellStart"/>
            <w:r w:rsidRPr="00625832">
              <w:t>Si</w:t>
            </w:r>
            <w:proofErr w:type="spellEnd"/>
            <w:r w:rsidRPr="00625832">
              <w:t>, МВА</w:t>
            </w:r>
          </w:p>
        </w:tc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13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23,5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7,9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17,75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17,57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8,35</w:t>
            </w:r>
          </w:p>
        </w:tc>
      </w:tr>
      <w:tr w:rsidR="00B54D60" w:rsidRPr="00625832" w:rsidTr="00B54D60">
        <w:trPr>
          <w:trHeight w:val="511"/>
        </w:trPr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</w:pPr>
            <w:proofErr w:type="spellStart"/>
            <w:proofErr w:type="gramStart"/>
            <w:r w:rsidRPr="00625832">
              <w:t>Ip,i</w:t>
            </w:r>
            <w:proofErr w:type="spellEnd"/>
            <w:proofErr w:type="gramEnd"/>
            <w:r w:rsidRPr="00625832">
              <w:t xml:space="preserve"> , А</w:t>
            </w:r>
          </w:p>
        </w:tc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71,64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129,5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43,5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97,82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>
              <w:t>96,82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4</w:t>
            </w:r>
            <w:r>
              <w:t>6</w:t>
            </w:r>
          </w:p>
        </w:tc>
      </w:tr>
      <w:tr w:rsidR="00B54D60" w:rsidRPr="00625832" w:rsidTr="00B54D60">
        <w:trPr>
          <w:trHeight w:val="511"/>
        </w:trPr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</w:pPr>
            <w:r w:rsidRPr="00625832">
              <w:t>Провод</w:t>
            </w:r>
          </w:p>
        </w:tc>
        <w:tc>
          <w:tcPr>
            <w:tcW w:w="715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</w:t>
            </w:r>
            <w:r w:rsidR="004424A9">
              <w:t>5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20</w:t>
            </w:r>
          </w:p>
        </w:tc>
        <w:tc>
          <w:tcPr>
            <w:tcW w:w="714" w:type="pct"/>
            <w:vAlign w:val="center"/>
          </w:tcPr>
          <w:p w:rsidR="00B54D60" w:rsidRPr="00625832" w:rsidRDefault="00B54D60" w:rsidP="0003734C">
            <w:pPr>
              <w:pStyle w:val="aff7"/>
              <w:jc w:val="center"/>
            </w:pPr>
            <w:r w:rsidRPr="00625832">
              <w:t>АС - 120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 xml:space="preserve">Сечение проводов ВЛ 110 </w:t>
      </w:r>
      <w:proofErr w:type="spellStart"/>
      <w:r w:rsidRPr="00625832">
        <w:t>кВ</w:t>
      </w:r>
      <w:proofErr w:type="spellEnd"/>
      <w:r w:rsidRPr="00625832">
        <w:t xml:space="preserve"> выбираются в зависимости от напряжения, расчетной токовой нагрузки, района по гололеду. Выбранные проводники представлены в таблице:</w:t>
      </w:r>
    </w:p>
    <w:p w:rsidR="003D0F1C" w:rsidRPr="00625832" w:rsidRDefault="003D0F1C" w:rsidP="004C6ED0">
      <w:r w:rsidRPr="00625832">
        <w:t xml:space="preserve">Выбранное сечение провода должно быть </w:t>
      </w:r>
      <w:proofErr w:type="spellStart"/>
      <w:r w:rsidRPr="00625832">
        <w:t>проверенно</w:t>
      </w:r>
      <w:proofErr w:type="spellEnd"/>
      <w:r w:rsidRPr="00625832">
        <w:t xml:space="preserve"> по допустимой токовой нагрузке по нагреву: I</w:t>
      </w:r>
      <w:r w:rsidRPr="00625832">
        <w:rPr>
          <w:vertAlign w:val="subscript"/>
        </w:rPr>
        <w:t>P.H</w:t>
      </w:r>
      <w:r w:rsidRPr="00625832">
        <w:t xml:space="preserve"> ≤ I</w:t>
      </w:r>
      <w:r w:rsidRPr="00625832">
        <w:rPr>
          <w:vertAlign w:val="subscript"/>
        </w:rPr>
        <w:t>ДОП</w:t>
      </w:r>
      <w:r w:rsidRPr="00625832">
        <w:t>. Рассмотрим аварийный режим: обрыв одной линии:</w:t>
      </w:r>
    </w:p>
    <w:p w:rsidR="003D0F1C" w:rsidRPr="00DF0C5E" w:rsidRDefault="003B2452" w:rsidP="00BC219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=26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 xml:space="preserve">=31,4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 xml:space="preserve">=15,7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 xml:space="preserve">=26,1+15,7=41,8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 xml:space="preserve">=15,7 </m:t>
          </m:r>
          <m:r>
            <w:rPr>
              <w:rFonts w:ascii="Cambria Math"/>
            </w:rPr>
            <m:t>МВА</m:t>
          </m:r>
        </m:oMath>
      </m:oMathPara>
    </w:p>
    <w:p w:rsidR="00DF0C5E" w:rsidRPr="00625832" w:rsidRDefault="003B2452" w:rsidP="00DF0C5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6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143,28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/>
                        </w:rPr>
                        <m:t>ав</m:t>
                      </m:r>
                      <m:r>
                        <w:rPr>
                          <w:rFonts w:ascii="Cambria Math"/>
                        </w:rPr>
                        <m:t>.</m:t>
                      </m:r>
                      <m:r>
                        <w:rPr>
                          <w:rFonts w:ascii="Cambria Math"/>
                        </w:rPr>
                        <m:t>А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/>
                        </w:rPr>
                        <m:t>3</m:t>
                      </m:r>
                    </m:e>
                  </m:rad>
                </m:den>
              </m:f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e>
          </m:d>
          <m:r>
            <w:rPr>
              <w:rFonts w:ascii="Cambria Math"/>
            </w:rPr>
            <m:t>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31400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/>
                        </w:rPr>
                        <m:t>3</m:t>
                      </m:r>
                    </m:e>
                  </m:rad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0</m:t>
                  </m:r>
                </m:den>
              </m:f>
            </m:e>
          </m:d>
          <m:r>
            <w:rPr>
              <w:rFonts w:ascii="Cambria Math"/>
            </w:rPr>
            <m:t xml:space="preserve">=173,04 </m:t>
          </m:r>
          <m: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.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7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>86,5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.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18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230,4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p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t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.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/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</m:sSub>
          <m:r>
            <w:rPr>
              <w:rFonts w:ascii="Cambria Math"/>
            </w:rPr>
            <m:t>)=1,0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7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0</m:t>
              </m:r>
            </m:den>
          </m:f>
          <m:r>
            <w:rPr>
              <w:rFonts w:ascii="Cambria Math"/>
            </w:rPr>
            <m:t>)=</m:t>
          </m:r>
          <m:r>
            <m:rPr>
              <m:nor/>
            </m:rPr>
            <w:rPr>
              <w:rFonts w:ascii="Cambria Math"/>
            </w:rPr>
            <m:t xml:space="preserve">86,5 </m:t>
          </m:r>
          <m:r>
            <m:rPr>
              <m:sty m:val="p"/>
            </m:rPr>
            <w:rPr>
              <w:rFonts w:ascii="Cambria Math"/>
            </w:rPr>
            <m:t>А</m:t>
          </m:r>
        </m:oMath>
      </m:oMathPara>
    </w:p>
    <w:p w:rsidR="00DF0C5E" w:rsidRPr="00625832" w:rsidRDefault="00DF0C5E" w:rsidP="00BC219C"/>
    <w:p w:rsidR="003D0F1C" w:rsidRPr="00625832" w:rsidRDefault="003D0F1C" w:rsidP="004C6ED0">
      <w:r w:rsidRPr="00625832">
        <w:t>Расчеты аварийных токов сведем в таблицу:</w:t>
      </w:r>
    </w:p>
    <w:p w:rsidR="003D0F1C" w:rsidRPr="00625832" w:rsidRDefault="003D0F1C" w:rsidP="004C6ED0">
      <w:pPr>
        <w:pStyle w:val="aff7"/>
      </w:pPr>
      <w:r w:rsidRPr="00625832">
        <w:t>Таблица 6 – Сечение провода по допустимой токовой длительной нагрузке по варианту II</w:t>
      </w:r>
    </w:p>
    <w:tbl>
      <w:tblPr>
        <w:tblStyle w:val="af3"/>
        <w:tblW w:w="5000" w:type="pct"/>
        <w:tblInd w:w="108" w:type="dxa"/>
        <w:tblLook w:val="01E0" w:firstRow="1" w:lastRow="1" w:firstColumn="1" w:lastColumn="1" w:noHBand="0" w:noVBand="0"/>
      </w:tblPr>
      <w:tblGrid>
        <w:gridCol w:w="1324"/>
        <w:gridCol w:w="1386"/>
        <w:gridCol w:w="1384"/>
        <w:gridCol w:w="1384"/>
        <w:gridCol w:w="1384"/>
        <w:gridCol w:w="1384"/>
        <w:gridCol w:w="1381"/>
      </w:tblGrid>
      <w:tr w:rsidR="004424A9" w:rsidRPr="00625832" w:rsidTr="004424A9">
        <w:trPr>
          <w:trHeight w:val="628"/>
        </w:trPr>
        <w:tc>
          <w:tcPr>
            <w:tcW w:w="687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b"/>
            </w:pPr>
            <w:r w:rsidRPr="00625832">
              <w:t>Линия</w:t>
            </w:r>
          </w:p>
        </w:tc>
        <w:tc>
          <w:tcPr>
            <w:tcW w:w="720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 w:rsidRPr="00625832">
              <w:t>А - 1</w:t>
            </w:r>
          </w:p>
        </w:tc>
        <w:tc>
          <w:tcPr>
            <w:tcW w:w="719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>
              <w:t>А - 2</w:t>
            </w:r>
          </w:p>
        </w:tc>
        <w:tc>
          <w:tcPr>
            <w:tcW w:w="719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>
              <w:t>2 - 3</w:t>
            </w:r>
          </w:p>
        </w:tc>
        <w:tc>
          <w:tcPr>
            <w:tcW w:w="719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 w:rsidRPr="00625832">
              <w:t>А - 4</w:t>
            </w:r>
          </w:p>
        </w:tc>
        <w:tc>
          <w:tcPr>
            <w:tcW w:w="719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>
              <w:t>А - 5</w:t>
            </w:r>
          </w:p>
        </w:tc>
        <w:tc>
          <w:tcPr>
            <w:tcW w:w="718" w:type="pct"/>
            <w:shd w:val="clear" w:color="auto" w:fill="EEECE1" w:themeFill="background2"/>
            <w:vAlign w:val="center"/>
          </w:tcPr>
          <w:p w:rsidR="004424A9" w:rsidRPr="00625832" w:rsidRDefault="004424A9" w:rsidP="004424A9">
            <w:pPr>
              <w:pStyle w:val="aff7"/>
              <w:jc w:val="center"/>
            </w:pPr>
            <w:r>
              <w:t>4 - 5</w:t>
            </w:r>
          </w:p>
        </w:tc>
      </w:tr>
      <w:tr w:rsidR="004424A9" w:rsidRPr="00625832" w:rsidTr="004424A9">
        <w:trPr>
          <w:trHeight w:val="628"/>
        </w:trPr>
        <w:tc>
          <w:tcPr>
            <w:tcW w:w="687" w:type="pct"/>
            <w:vAlign w:val="center"/>
          </w:tcPr>
          <w:p w:rsidR="004424A9" w:rsidRPr="00625832" w:rsidRDefault="004424A9" w:rsidP="004424A9">
            <w:pPr>
              <w:pStyle w:val="afb"/>
            </w:pPr>
            <w:proofErr w:type="spellStart"/>
            <w:r w:rsidRPr="00625832">
              <w:t>Sав</w:t>
            </w:r>
            <w:proofErr w:type="spellEnd"/>
            <w:r w:rsidRPr="00625832">
              <w:t>, МВА</w:t>
            </w:r>
          </w:p>
        </w:tc>
        <w:tc>
          <w:tcPr>
            <w:tcW w:w="720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26</w:t>
            </w:r>
          </w:p>
        </w:tc>
        <w:tc>
          <w:tcPr>
            <w:tcW w:w="719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31,4</w:t>
            </w:r>
          </w:p>
        </w:tc>
        <w:tc>
          <w:tcPr>
            <w:tcW w:w="719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15,7</w:t>
            </w:r>
          </w:p>
        </w:tc>
        <w:tc>
          <w:tcPr>
            <w:tcW w:w="719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41,8</w:t>
            </w:r>
          </w:p>
        </w:tc>
        <w:tc>
          <w:tcPr>
            <w:tcW w:w="719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41,8</w:t>
            </w:r>
          </w:p>
        </w:tc>
        <w:tc>
          <w:tcPr>
            <w:tcW w:w="718" w:type="pct"/>
            <w:vAlign w:val="center"/>
          </w:tcPr>
          <w:p w:rsidR="004424A9" w:rsidRPr="00625832" w:rsidRDefault="00DF0C5E" w:rsidP="004424A9">
            <w:pPr>
              <w:pStyle w:val="aff7"/>
              <w:jc w:val="center"/>
            </w:pPr>
            <w:r>
              <w:t>15,7</w:t>
            </w:r>
          </w:p>
        </w:tc>
      </w:tr>
      <w:tr w:rsidR="004424A9" w:rsidRPr="00625832" w:rsidTr="004424A9">
        <w:trPr>
          <w:trHeight w:val="628"/>
        </w:trPr>
        <w:tc>
          <w:tcPr>
            <w:tcW w:w="687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Провод</w:t>
            </w:r>
          </w:p>
        </w:tc>
        <w:tc>
          <w:tcPr>
            <w:tcW w:w="720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 xml:space="preserve">АС - </w:t>
            </w:r>
            <w:r>
              <w:t>150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АС - 120</w:t>
            </w:r>
          </w:p>
        </w:tc>
        <w:tc>
          <w:tcPr>
            <w:tcW w:w="718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АС - 120</w:t>
            </w:r>
          </w:p>
        </w:tc>
      </w:tr>
      <w:tr w:rsidR="004424A9" w:rsidRPr="00625832" w:rsidTr="004424A9">
        <w:trPr>
          <w:trHeight w:val="628"/>
        </w:trPr>
        <w:tc>
          <w:tcPr>
            <w:tcW w:w="687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IP.</w:t>
            </w:r>
            <w:proofErr w:type="gramStart"/>
            <w:r w:rsidRPr="00625832">
              <w:t>H ,А</w:t>
            </w:r>
            <w:proofErr w:type="gramEnd"/>
          </w:p>
        </w:tc>
        <w:tc>
          <w:tcPr>
            <w:tcW w:w="720" w:type="pct"/>
            <w:vAlign w:val="center"/>
          </w:tcPr>
          <w:p w:rsidR="004424A9" w:rsidRPr="00625832" w:rsidRDefault="0027219A" w:rsidP="004C6ED0">
            <w:pPr>
              <w:pStyle w:val="afb"/>
            </w:pPr>
            <m:oMathPara>
              <m:oMath>
                <m:r>
                  <m:rPr>
                    <m:nor/>
                  </m:rPr>
                  <w:rPr>
                    <w:rFonts w:ascii="Cambria Math"/>
                  </w:rPr>
                  <m:t>143,28</m:t>
                </m:r>
              </m:oMath>
            </m:oMathPara>
          </w:p>
        </w:tc>
        <w:tc>
          <w:tcPr>
            <w:tcW w:w="719" w:type="pct"/>
            <w:vAlign w:val="center"/>
          </w:tcPr>
          <w:p w:rsidR="004424A9" w:rsidRPr="00625832" w:rsidRDefault="0027219A" w:rsidP="004C6ED0">
            <w:pPr>
              <w:pStyle w:val="afb"/>
            </w:pPr>
            <w:r w:rsidRPr="0027219A">
              <w:t>173,04</w:t>
            </w:r>
          </w:p>
        </w:tc>
        <w:tc>
          <w:tcPr>
            <w:tcW w:w="719" w:type="pct"/>
            <w:vAlign w:val="center"/>
          </w:tcPr>
          <w:p w:rsidR="004424A9" w:rsidRPr="00625832" w:rsidRDefault="0027219A" w:rsidP="004C6ED0">
            <w:pPr>
              <w:pStyle w:val="afb"/>
            </w:pPr>
            <m:oMathPara>
              <m:oMath>
                <m:r>
                  <m:rPr>
                    <m:nor/>
                  </m:rPr>
                  <w:rPr>
                    <w:rFonts w:ascii="Cambria Math"/>
                  </w:rPr>
                  <m:t>86,5</m:t>
                </m:r>
              </m:oMath>
            </m:oMathPara>
          </w:p>
        </w:tc>
        <w:tc>
          <w:tcPr>
            <w:tcW w:w="719" w:type="pct"/>
            <w:vAlign w:val="center"/>
          </w:tcPr>
          <w:p w:rsidR="004424A9" w:rsidRPr="00625832" w:rsidRDefault="0027219A" w:rsidP="004C6ED0">
            <w:pPr>
              <w:pStyle w:val="afb"/>
            </w:pPr>
            <m:oMathPara>
              <m:oMath>
                <m:r>
                  <w:rPr>
                    <w:rFonts w:ascii="Cambria Math"/>
                  </w:rPr>
                  <m:t>230,4</m:t>
                </m:r>
              </m:oMath>
            </m:oMathPara>
          </w:p>
        </w:tc>
        <w:tc>
          <w:tcPr>
            <w:tcW w:w="719" w:type="pct"/>
            <w:vAlign w:val="center"/>
          </w:tcPr>
          <w:p w:rsidR="004424A9" w:rsidRPr="00625832" w:rsidRDefault="0027219A" w:rsidP="004C6ED0">
            <w:pPr>
              <w:pStyle w:val="afb"/>
            </w:pPr>
            <m:oMathPara>
              <m:oMath>
                <m:r>
                  <w:rPr>
                    <w:rFonts w:ascii="Cambria Math"/>
                  </w:rPr>
                  <m:t>230,4</m:t>
                </m:r>
              </m:oMath>
            </m:oMathPara>
          </w:p>
        </w:tc>
        <w:tc>
          <w:tcPr>
            <w:tcW w:w="718" w:type="pct"/>
            <w:vAlign w:val="center"/>
          </w:tcPr>
          <w:p w:rsidR="004424A9" w:rsidRPr="00625832" w:rsidRDefault="0027219A" w:rsidP="004C6ED0">
            <w:pPr>
              <w:pStyle w:val="afb"/>
            </w:pPr>
            <m:oMathPara>
              <m:oMath>
                <m:r>
                  <m:rPr>
                    <m:nor/>
                  </m:rPr>
                  <w:rPr>
                    <w:rFonts w:ascii="Cambria Math"/>
                  </w:rPr>
                  <m:t>86,5</m:t>
                </m:r>
              </m:oMath>
            </m:oMathPara>
          </w:p>
        </w:tc>
      </w:tr>
      <w:tr w:rsidR="004424A9" w:rsidRPr="00625832" w:rsidTr="004424A9">
        <w:trPr>
          <w:trHeight w:val="628"/>
        </w:trPr>
        <w:tc>
          <w:tcPr>
            <w:tcW w:w="687" w:type="pct"/>
            <w:vAlign w:val="center"/>
          </w:tcPr>
          <w:p w:rsidR="004424A9" w:rsidRPr="00625832" w:rsidRDefault="004424A9" w:rsidP="004C6ED0">
            <w:pPr>
              <w:pStyle w:val="afb"/>
            </w:pPr>
            <w:proofErr w:type="spellStart"/>
            <w:r w:rsidRPr="00625832">
              <w:t>Iдоп</w:t>
            </w:r>
            <w:proofErr w:type="spellEnd"/>
            <w:r w:rsidRPr="00625832">
              <w:t xml:space="preserve">, </w:t>
            </w:r>
            <w:proofErr w:type="gramStart"/>
            <w:r w:rsidRPr="00625832">
              <w:t>А</w:t>
            </w:r>
            <w:proofErr w:type="gramEnd"/>
          </w:p>
        </w:tc>
        <w:tc>
          <w:tcPr>
            <w:tcW w:w="720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  <w:tc>
          <w:tcPr>
            <w:tcW w:w="719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  <w:tc>
          <w:tcPr>
            <w:tcW w:w="718" w:type="pct"/>
            <w:vAlign w:val="center"/>
          </w:tcPr>
          <w:p w:rsidR="004424A9" w:rsidRPr="00625832" w:rsidRDefault="004424A9" w:rsidP="004C6ED0">
            <w:pPr>
              <w:pStyle w:val="afb"/>
            </w:pPr>
            <w:r w:rsidRPr="00625832">
              <w:t>375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pPr>
        <w:pStyle w:val="1"/>
      </w:pPr>
      <w:bookmarkStart w:id="33" w:name="_Toc136099237"/>
      <w:bookmarkStart w:id="34" w:name="_Toc28545049"/>
      <w:r w:rsidRPr="00625832">
        <w:t>6. ВЫБОР ТРАНСФОРМАТОРОВ</w:t>
      </w:r>
      <w:bookmarkEnd w:id="33"/>
      <w:bookmarkEnd w:id="34"/>
    </w:p>
    <w:p w:rsidR="00AD45BB" w:rsidRDefault="003D0F1C" w:rsidP="00BC219C">
      <w:r w:rsidRPr="00625832">
        <w:t xml:space="preserve">Количество трансформаторов выбирается с учетом категорий потребителей по степени надежности. Так как по условию курсового проекта, на всех подстанциях имеются потребители 1 категории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 xml:space="preserve">P </m:t>
            </m:r>
          </m:e>
          <m:sub>
            <m:r>
              <w:rPr>
                <w:rFonts w:ascii="Cambria Math"/>
              </w:rPr>
              <m:t>max</m:t>
            </m:r>
          </m:sub>
        </m:sSub>
      </m:oMath>
      <w:r w:rsidRPr="00625832">
        <w:t>, то число устанавливаемых трансформаторов должно быть не менее двух.</w:t>
      </w:r>
    </w:p>
    <w:p w:rsidR="00AD45BB" w:rsidRPr="00AD45BB" w:rsidRDefault="00AD45BB" w:rsidP="004C6ED0">
      <w:r w:rsidRPr="00AD45BB">
        <w:lastRenderedPageBreak/>
        <w:t xml:space="preserve">Согласно НТД </w:t>
      </w:r>
      <w:proofErr w:type="gramStart"/>
      <w:r w:rsidRPr="00AD45BB">
        <w:t>в аварийных режимах</w:t>
      </w:r>
      <w:proofErr w:type="gramEnd"/>
      <w:r w:rsidRPr="00AD45BB">
        <w:t xml:space="preserve"> трансформатор можно перегружать на 40 % на время максимумов общей продолжительностью 6 часов в сутки в течение не более 5 суток. При этом коэффициент заполнения суточного графика нагрузки трансформатора в условиях его перегрузки должен быть не более 0,75.</w:t>
      </w:r>
    </w:p>
    <w:p w:rsidR="00AD45BB" w:rsidRDefault="00AD45BB" w:rsidP="004C6ED0">
      <w:r w:rsidRPr="00AD45BB">
        <w:t>Номинальная мощность одного трансформатора находится по формуле, МВА:</w:t>
      </w:r>
    </w:p>
    <w:p w:rsidR="00AD45BB" w:rsidRPr="00AD45BB" w:rsidRDefault="003B2452" w:rsidP="00BC219C">
      <w:pPr>
        <w:pStyle w:val="aff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тр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. i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7</m:t>
              </m:r>
            </m:den>
          </m:f>
        </m:oMath>
      </m:oMathPara>
    </w:p>
    <w:p w:rsidR="00AD45BB" w:rsidRPr="00AD45BB" w:rsidRDefault="00AD45BB" w:rsidP="004C6ED0">
      <w:r w:rsidRPr="00AD45BB">
        <w:t xml:space="preserve">где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AD45BB">
        <w:t xml:space="preserve"> – полная потребляемая мощность рассчитываемой подстанции, МВА.</w:t>
      </w:r>
    </w:p>
    <w:p w:rsidR="00AD45BB" w:rsidRDefault="00AD45BB" w:rsidP="00C10117">
      <w:pPr>
        <w:pStyle w:val="af9"/>
      </w:pPr>
      <w:r w:rsidRPr="00AD45BB">
        <w:t xml:space="preserve">Таблица </w:t>
      </w:r>
      <w:r w:rsidR="003D54E2">
        <w:t>7</w:t>
      </w:r>
      <w:r w:rsidRPr="00AD45BB">
        <w:t xml:space="preserve"> – </w:t>
      </w:r>
      <w:r w:rsidR="004C6ED0">
        <w:t xml:space="preserve">Расчетная </w:t>
      </w:r>
      <w:r w:rsidR="004C6ED0" w:rsidRPr="004C6ED0">
        <w:t>п</w:t>
      </w:r>
      <w:r w:rsidRPr="004C6ED0">
        <w:t>олная</w:t>
      </w:r>
      <w:r w:rsidRPr="00AD45BB">
        <w:t xml:space="preserve"> мощность подстанций с учетом компенсирующих устройств</w:t>
      </w:r>
    </w:p>
    <w:tbl>
      <w:tblPr>
        <w:tblStyle w:val="af3"/>
        <w:tblW w:w="5000" w:type="pct"/>
        <w:tblLook w:val="04A0" w:firstRow="1" w:lastRow="0" w:firstColumn="1" w:lastColumn="0" w:noHBand="0" w:noVBand="1"/>
      </w:tblPr>
      <w:tblGrid>
        <w:gridCol w:w="4100"/>
        <w:gridCol w:w="1106"/>
        <w:gridCol w:w="1106"/>
        <w:gridCol w:w="1105"/>
        <w:gridCol w:w="1105"/>
        <w:gridCol w:w="1105"/>
      </w:tblGrid>
      <w:tr w:rsidR="004C6ED0" w:rsidRPr="004C6ED0" w:rsidTr="004C6ED0">
        <w:trPr>
          <w:trHeight w:val="454"/>
        </w:trPr>
        <w:tc>
          <w:tcPr>
            <w:tcW w:w="2129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№ ПС</w:t>
            </w:r>
          </w:p>
        </w:tc>
        <w:tc>
          <w:tcPr>
            <w:tcW w:w="574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1</w:t>
            </w:r>
          </w:p>
        </w:tc>
        <w:tc>
          <w:tcPr>
            <w:tcW w:w="574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2</w:t>
            </w:r>
          </w:p>
        </w:tc>
        <w:tc>
          <w:tcPr>
            <w:tcW w:w="574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3</w:t>
            </w:r>
          </w:p>
        </w:tc>
        <w:tc>
          <w:tcPr>
            <w:tcW w:w="574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4</w:t>
            </w:r>
          </w:p>
        </w:tc>
        <w:tc>
          <w:tcPr>
            <w:tcW w:w="574" w:type="pct"/>
            <w:shd w:val="clear" w:color="auto" w:fill="EEECE1" w:themeFill="background2"/>
            <w:vAlign w:val="center"/>
          </w:tcPr>
          <w:p w:rsidR="00AD45BB" w:rsidRPr="004C6ED0" w:rsidRDefault="00AD45BB" w:rsidP="004C6ED0">
            <w:pPr>
              <w:pStyle w:val="aff7"/>
              <w:jc w:val="center"/>
            </w:pPr>
            <w:r w:rsidRPr="004C6ED0">
              <w:t>5</w:t>
            </w:r>
          </w:p>
        </w:tc>
      </w:tr>
      <w:tr w:rsidR="00AD45BB" w:rsidRPr="004C6ED0" w:rsidTr="000229EE">
        <w:trPr>
          <w:trHeight w:val="454"/>
        </w:trPr>
        <w:tc>
          <w:tcPr>
            <w:tcW w:w="2129" w:type="pct"/>
            <w:shd w:val="clear" w:color="auto" w:fill="F8F8F8"/>
            <w:vAlign w:val="center"/>
          </w:tcPr>
          <w:p w:rsidR="00AD45BB" w:rsidRPr="004C6ED0" w:rsidRDefault="00AD45BB" w:rsidP="004C6ED0">
            <w:pPr>
              <w:pStyle w:val="aff7"/>
            </w:pPr>
            <w:r w:rsidRPr="004C6ED0">
              <w:t>Мощность,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Pr="004C6ED0">
              <w:rPr>
                <w:rFonts w:eastAsiaTheme="minorEastAsia"/>
              </w:rPr>
              <w:t>, МВА</w:t>
            </w:r>
          </w:p>
        </w:tc>
        <w:tc>
          <w:tcPr>
            <w:tcW w:w="574" w:type="pct"/>
            <w:vAlign w:val="center"/>
          </w:tcPr>
          <w:p w:rsidR="00AD45BB" w:rsidRPr="004C6ED0" w:rsidRDefault="004C6ED0" w:rsidP="00D64C77">
            <w:pPr>
              <w:pStyle w:val="aff7"/>
              <w:jc w:val="center"/>
            </w:pPr>
            <w:r>
              <w:t>39,91</w:t>
            </w:r>
          </w:p>
        </w:tc>
        <w:tc>
          <w:tcPr>
            <w:tcW w:w="574" w:type="pct"/>
            <w:vAlign w:val="center"/>
          </w:tcPr>
          <w:p w:rsidR="00AD45BB" w:rsidRPr="004C6ED0" w:rsidRDefault="004C6ED0" w:rsidP="00D64C77">
            <w:pPr>
              <w:pStyle w:val="aff7"/>
              <w:jc w:val="center"/>
            </w:pPr>
            <w:r>
              <w:t>17,88</w:t>
            </w:r>
          </w:p>
        </w:tc>
        <w:tc>
          <w:tcPr>
            <w:tcW w:w="574" w:type="pct"/>
            <w:vAlign w:val="center"/>
          </w:tcPr>
          <w:p w:rsidR="00AD45BB" w:rsidRPr="004C6ED0" w:rsidRDefault="004C6ED0" w:rsidP="00D64C77">
            <w:pPr>
              <w:pStyle w:val="aff7"/>
              <w:jc w:val="center"/>
            </w:pPr>
            <w:r>
              <w:t>19,71</w:t>
            </w:r>
          </w:p>
        </w:tc>
        <w:tc>
          <w:tcPr>
            <w:tcW w:w="574" w:type="pct"/>
            <w:vAlign w:val="center"/>
          </w:tcPr>
          <w:p w:rsidR="00AD45BB" w:rsidRPr="004C6ED0" w:rsidRDefault="004C6ED0" w:rsidP="00D64C77">
            <w:pPr>
              <w:pStyle w:val="aff7"/>
              <w:jc w:val="center"/>
            </w:pPr>
            <w:r>
              <w:t>24,96</w:t>
            </w:r>
          </w:p>
        </w:tc>
        <w:tc>
          <w:tcPr>
            <w:tcW w:w="574" w:type="pct"/>
            <w:vAlign w:val="center"/>
          </w:tcPr>
          <w:p w:rsidR="00AD45BB" w:rsidRPr="004C6ED0" w:rsidRDefault="004C6ED0" w:rsidP="00D64C77">
            <w:pPr>
              <w:pStyle w:val="aff7"/>
              <w:jc w:val="center"/>
            </w:pPr>
            <w:r>
              <w:t>21,91</w:t>
            </w:r>
          </w:p>
        </w:tc>
      </w:tr>
      <w:tr w:rsidR="004C6ED0" w:rsidRPr="004C6ED0" w:rsidTr="000229EE">
        <w:trPr>
          <w:trHeight w:val="454"/>
        </w:trPr>
        <w:tc>
          <w:tcPr>
            <w:tcW w:w="2129" w:type="pct"/>
            <w:shd w:val="clear" w:color="auto" w:fill="F8F8F8"/>
            <w:vAlign w:val="center"/>
          </w:tcPr>
          <w:p w:rsidR="004C6ED0" w:rsidRPr="004C6ED0" w:rsidRDefault="000229EE" w:rsidP="007441A3">
            <w:pPr>
              <w:pStyle w:val="aff7"/>
              <w:jc w:val="left"/>
            </w:pPr>
            <w:r>
              <w:t>Расчетная м</w:t>
            </w:r>
            <w:r w:rsidRPr="004C6ED0">
              <w:t>ощность,</w:t>
            </w:r>
            <w:r w:rsidR="007441A3">
              <w:t xml:space="preserve"> </w:t>
            </w:r>
            <w:proofErr w:type="spellStart"/>
            <w:r w:rsidR="007441A3" w:rsidRPr="00625832">
              <w:t>S</w:t>
            </w:r>
            <w:r w:rsidR="00690538">
              <w:rPr>
                <w:vertAlign w:val="subscript"/>
              </w:rPr>
              <w:t>тр.р</w:t>
            </w:r>
            <w:r w:rsidR="007441A3" w:rsidRPr="007441A3">
              <w:rPr>
                <w:vertAlign w:val="subscript"/>
              </w:rPr>
              <w:t>асч</w:t>
            </w:r>
            <w:proofErr w:type="spellEnd"/>
            <w:r w:rsidR="007441A3" w:rsidRPr="007441A3">
              <w:rPr>
                <w:vertAlign w:val="subscript"/>
              </w:rPr>
              <w:t xml:space="preserve"> </w:t>
            </w:r>
            <w:proofErr w:type="gramStart"/>
            <w:r w:rsidR="007441A3" w:rsidRPr="007441A3">
              <w:rPr>
                <w:vertAlign w:val="subscript"/>
              </w:rPr>
              <w:t>i</w:t>
            </w:r>
            <w:r w:rsidR="007441A3" w:rsidRPr="00625832">
              <w:t xml:space="preserve"> ,</w:t>
            </w:r>
            <w:proofErr w:type="gramEnd"/>
            <w:r w:rsidR="007441A3" w:rsidRPr="00625832">
              <w:t xml:space="preserve"> МВА</w:t>
            </w:r>
          </w:p>
        </w:tc>
        <w:tc>
          <w:tcPr>
            <w:tcW w:w="574" w:type="pct"/>
            <w:vAlign w:val="center"/>
          </w:tcPr>
          <w:p w:rsidR="004C6ED0" w:rsidRPr="004C6ED0" w:rsidRDefault="004C6ED0" w:rsidP="00D64C77">
            <w:pPr>
              <w:pStyle w:val="aff7"/>
              <w:jc w:val="center"/>
            </w:pPr>
            <w:r w:rsidRPr="004C6ED0">
              <w:t>2</w:t>
            </w:r>
            <w:r>
              <w:t>8,51</w:t>
            </w:r>
          </w:p>
        </w:tc>
        <w:tc>
          <w:tcPr>
            <w:tcW w:w="574" w:type="pct"/>
            <w:vAlign w:val="center"/>
          </w:tcPr>
          <w:p w:rsidR="004C6ED0" w:rsidRPr="004C6ED0" w:rsidRDefault="004C6ED0" w:rsidP="00D64C77">
            <w:pPr>
              <w:pStyle w:val="aff7"/>
              <w:jc w:val="center"/>
            </w:pPr>
            <w:r>
              <w:t>12,77</w:t>
            </w:r>
          </w:p>
        </w:tc>
        <w:tc>
          <w:tcPr>
            <w:tcW w:w="574" w:type="pct"/>
            <w:vAlign w:val="center"/>
          </w:tcPr>
          <w:p w:rsidR="004C6ED0" w:rsidRPr="004C6ED0" w:rsidRDefault="004C6ED0" w:rsidP="00D64C77">
            <w:pPr>
              <w:pStyle w:val="aff7"/>
              <w:jc w:val="center"/>
            </w:pPr>
            <w:r>
              <w:t>14,08</w:t>
            </w:r>
          </w:p>
        </w:tc>
        <w:tc>
          <w:tcPr>
            <w:tcW w:w="574" w:type="pct"/>
            <w:vAlign w:val="center"/>
          </w:tcPr>
          <w:p w:rsidR="004C6ED0" w:rsidRPr="004C6ED0" w:rsidRDefault="004C6ED0" w:rsidP="00D64C77">
            <w:pPr>
              <w:pStyle w:val="aff7"/>
              <w:jc w:val="center"/>
            </w:pPr>
            <w:r>
              <w:t>17,83</w:t>
            </w:r>
          </w:p>
        </w:tc>
        <w:tc>
          <w:tcPr>
            <w:tcW w:w="574" w:type="pct"/>
            <w:vAlign w:val="center"/>
          </w:tcPr>
          <w:p w:rsidR="004C6ED0" w:rsidRPr="004C6ED0" w:rsidRDefault="004C6ED0" w:rsidP="00D64C77">
            <w:pPr>
              <w:pStyle w:val="aff7"/>
              <w:jc w:val="center"/>
            </w:pPr>
            <w:r>
              <w:t>15,65</w:t>
            </w:r>
          </w:p>
        </w:tc>
      </w:tr>
    </w:tbl>
    <w:p w:rsidR="004C6ED0" w:rsidRDefault="004C6ED0" w:rsidP="004C6ED0"/>
    <w:p w:rsidR="003D0F1C" w:rsidRDefault="003D0F1C" w:rsidP="004C6ED0">
      <w:r w:rsidRPr="004C6ED0">
        <w:t>Выбираем</w:t>
      </w:r>
      <w:r w:rsidRPr="00625832">
        <w:t xml:space="preserve"> соответствующие типы трансформат</w:t>
      </w:r>
      <w:r w:rsidR="007441A3">
        <w:t xml:space="preserve">ора по табл. 1.4.2 – 1.4.5 [3] </w:t>
      </w:r>
      <w:r w:rsidRPr="00625832">
        <w:t xml:space="preserve">и сводим </w:t>
      </w:r>
      <w:r w:rsidR="007441A3">
        <w:t xml:space="preserve">данные </w:t>
      </w:r>
      <w:r w:rsidRPr="00625832">
        <w:t>в таблицу:</w:t>
      </w:r>
    </w:p>
    <w:p w:rsidR="00690538" w:rsidRDefault="00690538" w:rsidP="00690538">
      <w:pPr>
        <w:spacing w:before="240"/>
      </w:pPr>
      <w:r w:rsidRPr="00770EB0">
        <w:t xml:space="preserve">ТДН-16000/110 У1 </w:t>
      </w:r>
      <w:r>
        <w:t>– т</w:t>
      </w:r>
      <w:r w:rsidRPr="00770EB0">
        <w:t xml:space="preserve">рансформатор силовой масляный трехфазный </w:t>
      </w:r>
      <w:proofErr w:type="spellStart"/>
      <w:r w:rsidRPr="00770EB0">
        <w:t>двухобмоточный</w:t>
      </w:r>
      <w:proofErr w:type="spellEnd"/>
      <w:r w:rsidRPr="00770EB0">
        <w:t xml:space="preserve"> с регулированием напряжения под нагрузкой и системой охлаждения Д</w:t>
      </w:r>
      <w:r>
        <w:t xml:space="preserve"> </w:t>
      </w:r>
      <w:r w:rsidRPr="00770EB0">
        <w:t>(естественная циркуляция масла и принудительная циркуляция воздуха).</w:t>
      </w:r>
    </w:p>
    <w:p w:rsidR="00690538" w:rsidRPr="009829EA" w:rsidRDefault="00690538" w:rsidP="00690538">
      <w:r w:rsidRPr="00770EB0">
        <w:t xml:space="preserve">ТРДН-25000/110 У1 </w:t>
      </w:r>
      <w:r>
        <w:t xml:space="preserve">и </w:t>
      </w:r>
      <w:r w:rsidRPr="00770EB0">
        <w:t>ТРДН-</w:t>
      </w:r>
      <w:r>
        <w:t>40</w:t>
      </w:r>
      <w:r w:rsidRPr="00770EB0">
        <w:t xml:space="preserve">000/110 У1 </w:t>
      </w:r>
      <w:r>
        <w:t>– т</w:t>
      </w:r>
      <w:r w:rsidRPr="00770EB0">
        <w:t>рансформатор</w:t>
      </w:r>
      <w:r>
        <w:t>ы</w:t>
      </w:r>
      <w:r w:rsidRPr="00770EB0">
        <w:t xml:space="preserve"> силов</w:t>
      </w:r>
      <w:r>
        <w:t>ые</w:t>
      </w:r>
      <w:r w:rsidRPr="00770EB0">
        <w:t xml:space="preserve"> масляны</w:t>
      </w:r>
      <w:r>
        <w:t>е</w:t>
      </w:r>
      <w:r w:rsidRPr="00770EB0">
        <w:t xml:space="preserve"> трехфазны</w:t>
      </w:r>
      <w:r>
        <w:t>е</w:t>
      </w:r>
      <w:r w:rsidRPr="00770EB0">
        <w:t xml:space="preserve"> </w:t>
      </w:r>
      <w:proofErr w:type="spellStart"/>
      <w:r w:rsidRPr="00770EB0">
        <w:t>двухобмоточны</w:t>
      </w:r>
      <w:r>
        <w:t>е</w:t>
      </w:r>
      <w:proofErr w:type="spellEnd"/>
      <w:r w:rsidRPr="00770EB0">
        <w:t xml:space="preserve"> с регулированием напряжения под нагрузкой, с расщепленной обмоткой низшего напряжения и системой охлаждения Д.</w:t>
      </w:r>
      <w:r w:rsidRPr="009829EA">
        <w:t xml:space="preserve"> </w:t>
      </w:r>
    </w:p>
    <w:p w:rsidR="003D0F1C" w:rsidRPr="00625832" w:rsidRDefault="003D0F1C" w:rsidP="00C10117">
      <w:pPr>
        <w:pStyle w:val="af9"/>
      </w:pPr>
      <w:r w:rsidRPr="00625832">
        <w:t xml:space="preserve">Таблица </w:t>
      </w:r>
      <w:r w:rsidR="003D54E2">
        <w:t>8</w:t>
      </w:r>
      <w:r w:rsidRPr="00625832">
        <w:t xml:space="preserve"> – Выбор трансформаторов</w:t>
      </w:r>
    </w:p>
    <w:tbl>
      <w:tblPr>
        <w:tblStyle w:val="af3"/>
        <w:tblW w:w="4888" w:type="pct"/>
        <w:tblInd w:w="108" w:type="dxa"/>
        <w:tblLook w:val="01E0" w:firstRow="1" w:lastRow="1" w:firstColumn="1" w:lastColumn="1" w:noHBand="0" w:noVBand="0"/>
      </w:tblPr>
      <w:tblGrid>
        <w:gridCol w:w="1425"/>
        <w:gridCol w:w="2025"/>
        <w:gridCol w:w="1903"/>
        <w:gridCol w:w="4058"/>
      </w:tblGrid>
      <w:tr w:rsidR="003D0F1C" w:rsidRPr="00625832" w:rsidTr="00AD45BB">
        <w:trPr>
          <w:trHeight w:val="510"/>
        </w:trPr>
        <w:tc>
          <w:tcPr>
            <w:tcW w:w="757" w:type="pct"/>
            <w:shd w:val="clear" w:color="auto" w:fill="EEECE1" w:themeFill="background2"/>
            <w:vAlign w:val="center"/>
          </w:tcPr>
          <w:p w:rsidR="003D0F1C" w:rsidRPr="00625832" w:rsidRDefault="003D0F1C" w:rsidP="007441A3">
            <w:pPr>
              <w:pStyle w:val="aff7"/>
              <w:jc w:val="center"/>
            </w:pPr>
            <w:r w:rsidRPr="00625832">
              <w:lastRenderedPageBreak/>
              <w:t>№ ПС</w:t>
            </w:r>
          </w:p>
        </w:tc>
        <w:tc>
          <w:tcPr>
            <w:tcW w:w="1076" w:type="pct"/>
            <w:shd w:val="clear" w:color="auto" w:fill="EEECE1" w:themeFill="background2"/>
            <w:vAlign w:val="center"/>
          </w:tcPr>
          <w:p w:rsidR="003D0F1C" w:rsidRPr="00625832" w:rsidRDefault="007441A3" w:rsidP="007441A3">
            <w:pPr>
              <w:pStyle w:val="aff7"/>
              <w:jc w:val="center"/>
            </w:pPr>
            <w:proofErr w:type="spellStart"/>
            <w:r w:rsidRPr="00625832">
              <w:t>S</w:t>
            </w:r>
            <w:r w:rsidR="00690538" w:rsidRPr="00690538">
              <w:rPr>
                <w:vertAlign w:val="subscript"/>
              </w:rPr>
              <w:t>тр.</w:t>
            </w:r>
            <w:r w:rsidRPr="007441A3">
              <w:rPr>
                <w:vertAlign w:val="subscript"/>
              </w:rPr>
              <w:t>расч</w:t>
            </w:r>
            <w:proofErr w:type="spellEnd"/>
            <w:r w:rsidRPr="007441A3">
              <w:rPr>
                <w:vertAlign w:val="subscript"/>
              </w:rPr>
              <w:t xml:space="preserve"> </w:t>
            </w:r>
            <w:proofErr w:type="gramStart"/>
            <w:r w:rsidRPr="007441A3">
              <w:rPr>
                <w:vertAlign w:val="subscript"/>
              </w:rPr>
              <w:t>i</w:t>
            </w:r>
            <w:r w:rsidRPr="00625832">
              <w:t xml:space="preserve"> ,</w:t>
            </w:r>
            <w:proofErr w:type="gramEnd"/>
            <w:r w:rsidRPr="00625832">
              <w:t xml:space="preserve"> МВА</w:t>
            </w:r>
          </w:p>
        </w:tc>
        <w:tc>
          <w:tcPr>
            <w:tcW w:w="1011" w:type="pct"/>
            <w:shd w:val="clear" w:color="auto" w:fill="EEECE1" w:themeFill="background2"/>
            <w:vAlign w:val="center"/>
          </w:tcPr>
          <w:p w:rsidR="003D0F1C" w:rsidRPr="00625832" w:rsidRDefault="003D0F1C" w:rsidP="007441A3">
            <w:pPr>
              <w:pStyle w:val="aff7"/>
              <w:jc w:val="center"/>
            </w:pPr>
            <w:r w:rsidRPr="00625832">
              <w:t>Кол - во</w:t>
            </w:r>
          </w:p>
        </w:tc>
        <w:tc>
          <w:tcPr>
            <w:tcW w:w="2156" w:type="pct"/>
            <w:shd w:val="clear" w:color="auto" w:fill="EEECE1" w:themeFill="background2"/>
            <w:vAlign w:val="center"/>
          </w:tcPr>
          <w:p w:rsidR="003D0F1C" w:rsidRPr="00625832" w:rsidRDefault="003D0F1C" w:rsidP="007441A3">
            <w:pPr>
              <w:pStyle w:val="aff7"/>
              <w:jc w:val="center"/>
            </w:pPr>
            <w:r w:rsidRPr="00625832">
              <w:t>Тип трансформатора</w:t>
            </w:r>
          </w:p>
        </w:tc>
      </w:tr>
      <w:tr w:rsidR="000229EE" w:rsidRPr="00625832" w:rsidTr="00AD45BB">
        <w:trPr>
          <w:trHeight w:val="510"/>
        </w:trPr>
        <w:tc>
          <w:tcPr>
            <w:tcW w:w="757" w:type="pct"/>
            <w:vAlign w:val="center"/>
          </w:tcPr>
          <w:p w:rsidR="000229EE" w:rsidRPr="00625832" w:rsidRDefault="000229EE" w:rsidP="007441A3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1076" w:type="pct"/>
            <w:vAlign w:val="center"/>
          </w:tcPr>
          <w:p w:rsidR="000229EE" w:rsidRPr="00625832" w:rsidRDefault="007441A3" w:rsidP="007441A3">
            <w:pPr>
              <w:pStyle w:val="aff7"/>
              <w:jc w:val="center"/>
            </w:pPr>
            <w:r w:rsidRPr="004C6ED0">
              <w:t>2</w:t>
            </w:r>
            <w:r>
              <w:t>8,51</w:t>
            </w:r>
          </w:p>
        </w:tc>
        <w:tc>
          <w:tcPr>
            <w:tcW w:w="1011" w:type="pct"/>
            <w:vAlign w:val="center"/>
          </w:tcPr>
          <w:p w:rsidR="000229EE" w:rsidRPr="00625832" w:rsidRDefault="000229EE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2156" w:type="pct"/>
            <w:vAlign w:val="center"/>
          </w:tcPr>
          <w:p w:rsidR="000229EE" w:rsidRPr="00625832" w:rsidRDefault="000229EE" w:rsidP="007441A3">
            <w:pPr>
              <w:pStyle w:val="aff7"/>
            </w:pPr>
            <w:r>
              <w:t>Т</w:t>
            </w:r>
            <w:r w:rsidR="00C10117">
              <w:t>Р</w:t>
            </w:r>
            <w:r w:rsidRPr="00625832">
              <w:t>ДН - 40000/110 У1</w:t>
            </w:r>
          </w:p>
        </w:tc>
      </w:tr>
      <w:tr w:rsidR="000229EE" w:rsidRPr="00625832" w:rsidTr="00AD45BB">
        <w:trPr>
          <w:trHeight w:val="510"/>
        </w:trPr>
        <w:tc>
          <w:tcPr>
            <w:tcW w:w="757" w:type="pct"/>
            <w:vAlign w:val="center"/>
          </w:tcPr>
          <w:p w:rsidR="000229EE" w:rsidRPr="00625832" w:rsidRDefault="000229EE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1076" w:type="pct"/>
            <w:vAlign w:val="center"/>
          </w:tcPr>
          <w:p w:rsidR="000229EE" w:rsidRPr="00625832" w:rsidRDefault="007441A3" w:rsidP="007441A3">
            <w:pPr>
              <w:pStyle w:val="aff7"/>
              <w:jc w:val="center"/>
            </w:pPr>
            <w:r>
              <w:t>12,77</w:t>
            </w:r>
          </w:p>
        </w:tc>
        <w:tc>
          <w:tcPr>
            <w:tcW w:w="1011" w:type="pct"/>
            <w:vAlign w:val="center"/>
          </w:tcPr>
          <w:p w:rsidR="000229EE" w:rsidRPr="00625832" w:rsidRDefault="000229EE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2156" w:type="pct"/>
            <w:vAlign w:val="center"/>
          </w:tcPr>
          <w:p w:rsidR="000229EE" w:rsidRPr="00625832" w:rsidRDefault="000229EE" w:rsidP="007441A3">
            <w:pPr>
              <w:pStyle w:val="aff7"/>
            </w:pPr>
            <w:r w:rsidRPr="00625832">
              <w:t xml:space="preserve">ТДН - </w:t>
            </w:r>
            <w:r w:rsidR="007441A3">
              <w:t>16</w:t>
            </w:r>
            <w:r w:rsidRPr="00625832">
              <w:t>000/110 У1</w:t>
            </w:r>
          </w:p>
        </w:tc>
      </w:tr>
      <w:tr w:rsidR="007441A3" w:rsidRPr="00625832" w:rsidTr="00AD45BB">
        <w:trPr>
          <w:trHeight w:val="510"/>
        </w:trPr>
        <w:tc>
          <w:tcPr>
            <w:tcW w:w="757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1076" w:type="pct"/>
            <w:vAlign w:val="center"/>
          </w:tcPr>
          <w:p w:rsidR="007441A3" w:rsidRPr="004C6ED0" w:rsidRDefault="007441A3" w:rsidP="007441A3">
            <w:pPr>
              <w:pStyle w:val="aff7"/>
              <w:jc w:val="center"/>
            </w:pPr>
            <w:r>
              <w:t>14,08</w:t>
            </w:r>
          </w:p>
        </w:tc>
        <w:tc>
          <w:tcPr>
            <w:tcW w:w="1011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2156" w:type="pct"/>
            <w:vAlign w:val="center"/>
          </w:tcPr>
          <w:p w:rsidR="007441A3" w:rsidRPr="00625832" w:rsidRDefault="00C10117" w:rsidP="007441A3">
            <w:pPr>
              <w:pStyle w:val="aff7"/>
            </w:pPr>
            <w:r>
              <w:t>Т</w:t>
            </w:r>
            <w:r w:rsidR="007441A3" w:rsidRPr="00625832">
              <w:t xml:space="preserve">ДН - </w:t>
            </w:r>
            <w:r w:rsidR="007441A3">
              <w:t>16</w:t>
            </w:r>
            <w:r w:rsidR="007441A3" w:rsidRPr="00625832">
              <w:t>000/110 У1</w:t>
            </w:r>
          </w:p>
        </w:tc>
      </w:tr>
      <w:tr w:rsidR="007441A3" w:rsidRPr="00625832" w:rsidTr="00AD45BB">
        <w:trPr>
          <w:trHeight w:val="510"/>
        </w:trPr>
        <w:tc>
          <w:tcPr>
            <w:tcW w:w="757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1076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>
              <w:t>17,83</w:t>
            </w:r>
          </w:p>
        </w:tc>
        <w:tc>
          <w:tcPr>
            <w:tcW w:w="1011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2156" w:type="pct"/>
            <w:vAlign w:val="center"/>
          </w:tcPr>
          <w:p w:rsidR="007441A3" w:rsidRPr="00625832" w:rsidRDefault="007441A3" w:rsidP="007441A3">
            <w:pPr>
              <w:pStyle w:val="aff7"/>
            </w:pPr>
            <w:r>
              <w:t>Т</w:t>
            </w:r>
            <w:r w:rsidR="00C10117">
              <w:t>Р</w:t>
            </w:r>
            <w:r w:rsidRPr="00625832">
              <w:t xml:space="preserve">ДН - </w:t>
            </w:r>
            <w:r>
              <w:t>25</w:t>
            </w:r>
            <w:r w:rsidRPr="00625832">
              <w:t>000/110 У1</w:t>
            </w:r>
          </w:p>
        </w:tc>
      </w:tr>
      <w:tr w:rsidR="007441A3" w:rsidRPr="00625832" w:rsidTr="00AD45BB">
        <w:trPr>
          <w:trHeight w:val="510"/>
        </w:trPr>
        <w:tc>
          <w:tcPr>
            <w:tcW w:w="757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1076" w:type="pct"/>
            <w:vAlign w:val="center"/>
          </w:tcPr>
          <w:p w:rsidR="007441A3" w:rsidRPr="004C6ED0" w:rsidRDefault="007441A3" w:rsidP="007441A3">
            <w:pPr>
              <w:pStyle w:val="aff7"/>
              <w:jc w:val="center"/>
            </w:pPr>
            <w:r>
              <w:t>15,65</w:t>
            </w:r>
          </w:p>
        </w:tc>
        <w:tc>
          <w:tcPr>
            <w:tcW w:w="1011" w:type="pct"/>
            <w:vAlign w:val="center"/>
          </w:tcPr>
          <w:p w:rsidR="007441A3" w:rsidRPr="00625832" w:rsidRDefault="007441A3" w:rsidP="007441A3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2156" w:type="pct"/>
            <w:vAlign w:val="center"/>
          </w:tcPr>
          <w:p w:rsidR="007441A3" w:rsidRPr="00625832" w:rsidRDefault="00C10117" w:rsidP="007441A3">
            <w:pPr>
              <w:pStyle w:val="aff7"/>
            </w:pPr>
            <w:r>
              <w:t>Т</w:t>
            </w:r>
            <w:r w:rsidR="007441A3" w:rsidRPr="00625832">
              <w:t xml:space="preserve">ДН - </w:t>
            </w:r>
            <w:r w:rsidR="007441A3">
              <w:t>16</w:t>
            </w:r>
            <w:r w:rsidR="007441A3" w:rsidRPr="00625832">
              <w:t>000/110 У1</w:t>
            </w:r>
          </w:p>
        </w:tc>
      </w:tr>
    </w:tbl>
    <w:p w:rsidR="003D0F1C" w:rsidRDefault="003D0F1C" w:rsidP="00C10117"/>
    <w:p w:rsidR="00690538" w:rsidRPr="00C10117" w:rsidRDefault="00690538" w:rsidP="00690538">
      <w:r w:rsidRPr="00C10117">
        <w:t xml:space="preserve">Трансформатор силовой масляный трехфазный </w:t>
      </w:r>
      <w:proofErr w:type="spellStart"/>
      <w:r w:rsidRPr="00C10117">
        <w:t>двухобмоточный</w:t>
      </w:r>
      <w:proofErr w:type="spellEnd"/>
      <w:r w:rsidRPr="00C10117">
        <w:t xml:space="preserve"> типа ТРДН предназначен для преобразования электрической энергии переменного тока класса напряжения 110 </w:t>
      </w:r>
      <w:proofErr w:type="spellStart"/>
      <w:r w:rsidRPr="00C10117">
        <w:t>кВ</w:t>
      </w:r>
      <w:proofErr w:type="spellEnd"/>
      <w:r w:rsidRPr="00C10117">
        <w:t xml:space="preserve"> в электрическую энергию класса напряжения 6 или 10 </w:t>
      </w:r>
      <w:proofErr w:type="spellStart"/>
      <w:r w:rsidRPr="00C10117">
        <w:t>кВ</w:t>
      </w:r>
      <w:proofErr w:type="spellEnd"/>
      <w:r w:rsidRPr="00C10117">
        <w:t xml:space="preserve"> низшего напряжения.</w:t>
      </w:r>
    </w:p>
    <w:p w:rsidR="00690538" w:rsidRPr="00C10117" w:rsidRDefault="00690538" w:rsidP="00690538">
      <w:r w:rsidRPr="00C10117">
        <w:t xml:space="preserve">Трансформатор имеет остов с </w:t>
      </w:r>
      <w:proofErr w:type="spellStart"/>
      <w:r w:rsidRPr="00C10117">
        <w:t>трехстержневой</w:t>
      </w:r>
      <w:proofErr w:type="spellEnd"/>
      <w:r w:rsidRPr="00C10117">
        <w:t xml:space="preserve"> шихтованной магнитной системой, собранной из листов холоднокатаной электротехнической стали. Обмотки из медного провода цилиндрические, размещены на стержнях остова </w:t>
      </w:r>
      <w:proofErr w:type="spellStart"/>
      <w:r w:rsidRPr="00C10117">
        <w:t>концентрически</w:t>
      </w:r>
      <w:proofErr w:type="spellEnd"/>
      <w:r w:rsidRPr="00C10117">
        <w:t>. Линейные и нейтральный вводы ВН снабжены трансформаторами тока. Бак трансформатора колокольного типа с нижним разъемом снабжается арматурой для заливки, отбора проб, слива и фильтрации масла, подключения системы охлаждения и вакуум-насоса.</w:t>
      </w:r>
    </w:p>
    <w:p w:rsidR="00690538" w:rsidRPr="00C10117" w:rsidRDefault="00690538" w:rsidP="00690538">
      <w:r w:rsidRPr="00C10117">
        <w:t>Регулирование напряжения под нагрузкой (РПН) осуществляется переключающим устройством в нейтрали обмотки ВН в пределах + 9x1,78% номинального напряжения. Для перемещения в пределах подстанции трансформатор по требованию заказчика может быть снабжен поворотными каретками с ребордой. Колея для продольного перемещения - 1 524 мм, для поперечного - 2 000 мм.</w:t>
      </w:r>
    </w:p>
    <w:p w:rsidR="00690538" w:rsidRPr="00C10117" w:rsidRDefault="00690538" w:rsidP="00690538">
      <w:r w:rsidRPr="00C10117">
        <w:t>Система охлаждения трансформатора имеет четыре радиатора.</w:t>
      </w:r>
      <w:r>
        <w:t xml:space="preserve"> </w:t>
      </w:r>
      <w:r w:rsidRPr="00C10117">
        <w:t>Цена:</w:t>
      </w:r>
      <w:r>
        <w:t> </w:t>
      </w:r>
      <w:r w:rsidRPr="00C10117">
        <w:t>8</w:t>
      </w:r>
      <w:r>
        <w:t> </w:t>
      </w:r>
      <w:r w:rsidRPr="00C10117">
        <w:t>000 </w:t>
      </w:r>
      <w:r>
        <w:t xml:space="preserve">тыс. </w:t>
      </w:r>
      <w:r w:rsidRPr="00C10117">
        <w:t>руб. [</w:t>
      </w:r>
      <w:r>
        <w:t>ООО ПКФ «ЭНЕРГОЦЕНТР»</w:t>
      </w:r>
      <w:r w:rsidRPr="00C10117">
        <w:t xml:space="preserve"> http://ec74.tiu.ru/p28963543-transformator-trdn-16000.html]</w:t>
      </w:r>
    </w:p>
    <w:p w:rsidR="003D0F1C" w:rsidRPr="00625832" w:rsidRDefault="003D0F1C" w:rsidP="00C10117">
      <w:pPr>
        <w:pStyle w:val="aff6"/>
      </w:pPr>
      <w:r w:rsidRPr="00625832">
        <w:rPr>
          <w:noProof/>
        </w:rPr>
        <w:lastRenderedPageBreak/>
        <w:drawing>
          <wp:inline distT="0" distB="0" distL="0" distR="0" wp14:anchorId="4D601113" wp14:editId="797BF6AB">
            <wp:extent cx="3466947" cy="4919910"/>
            <wp:effectExtent l="0" t="0" r="635" b="0"/>
            <wp:docPr id="2" name="Рисунок 2" descr="http://images.ru.prom.st/52853304_w640_h640_trdn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3" descr="http://images.ru.prom.st/52853304_w640_h640_trdn01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521" cy="4940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F1C" w:rsidRPr="001F2A0A" w:rsidRDefault="0039110B" w:rsidP="00C10117">
      <w:pPr>
        <w:pStyle w:val="aff6"/>
      </w:pPr>
      <w:r w:rsidRPr="003D54E2">
        <w:t>Рисунок</w:t>
      </w:r>
      <w:r w:rsidR="003D0F1C" w:rsidRPr="003D54E2">
        <w:t xml:space="preserve"> </w:t>
      </w:r>
      <w:r w:rsidR="003D54E2" w:rsidRPr="003D54E2">
        <w:t>17</w:t>
      </w:r>
      <w:r w:rsidR="003D54E2">
        <w:t xml:space="preserve"> – Трансформатор </w:t>
      </w:r>
      <w:r w:rsidR="003D54E2" w:rsidRPr="003D54E2">
        <w:t>ТРДН-</w:t>
      </w:r>
      <w:r w:rsidR="00A01F5B">
        <w:t>25</w:t>
      </w:r>
      <w:r w:rsidR="003D54E2" w:rsidRPr="003D54E2">
        <w:t>000</w:t>
      </w:r>
      <w:r w:rsidR="001F2A0A">
        <w:t>/</w:t>
      </w:r>
      <w:r w:rsidR="003D54E2" w:rsidRPr="003D54E2">
        <w:t>110/10/10</w:t>
      </w:r>
      <w:r w:rsidR="00C10117">
        <w:t xml:space="preserve"> </w:t>
      </w:r>
      <w:r w:rsidR="001F2A0A" w:rsidRPr="001F2A0A">
        <w:t xml:space="preserve">У1, УХЛ1 </w:t>
      </w:r>
      <w:r w:rsidR="001F2A0A">
        <w:br/>
      </w:r>
      <w:r w:rsidR="001F2A0A" w:rsidRPr="001F2A0A">
        <w:t xml:space="preserve">СТО 15352615-023-2011 </w:t>
      </w:r>
      <w:r w:rsidR="003D0F1C" w:rsidRPr="001F2A0A">
        <w:t>[ec74.tiu.ru]</w:t>
      </w:r>
    </w:p>
    <w:p w:rsidR="00690538" w:rsidRDefault="00690538" w:rsidP="00C10117">
      <w:pPr>
        <w:pStyle w:val="af9"/>
      </w:pPr>
    </w:p>
    <w:p w:rsidR="003D0F1C" w:rsidRDefault="003D0F1C" w:rsidP="00C10117">
      <w:pPr>
        <w:pStyle w:val="af9"/>
      </w:pPr>
      <w:r w:rsidRPr="00625832">
        <w:t xml:space="preserve">Таблица 8 – </w:t>
      </w:r>
      <w:r w:rsidR="00C10117" w:rsidRPr="009E7DF5">
        <w:t xml:space="preserve">Паспортные данные </w:t>
      </w:r>
      <w:r w:rsidR="00C10117" w:rsidRPr="00C10117">
        <w:t>силовых</w:t>
      </w:r>
      <w:r w:rsidR="00C10117" w:rsidRPr="009E7DF5">
        <w:t xml:space="preserve"> трансформаторов</w:t>
      </w:r>
    </w:p>
    <w:tbl>
      <w:tblPr>
        <w:tblStyle w:val="af3"/>
        <w:tblW w:w="5000" w:type="pct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71"/>
        <w:gridCol w:w="694"/>
        <w:gridCol w:w="685"/>
        <w:gridCol w:w="1184"/>
        <w:gridCol w:w="1705"/>
        <w:gridCol w:w="681"/>
        <w:gridCol w:w="550"/>
        <w:gridCol w:w="552"/>
        <w:gridCol w:w="546"/>
        <w:gridCol w:w="546"/>
        <w:gridCol w:w="546"/>
        <w:gridCol w:w="667"/>
      </w:tblGrid>
      <w:tr w:rsidR="000871DE" w:rsidRPr="00770EB0" w:rsidTr="000871DE">
        <w:trPr>
          <w:trHeight w:val="411"/>
        </w:trPr>
        <w:tc>
          <w:tcPr>
            <w:tcW w:w="682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Тип</w:t>
            </w:r>
          </w:p>
        </w:tc>
        <w:tc>
          <w:tcPr>
            <w:tcW w:w="380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S</w:t>
            </w:r>
            <w:r w:rsidRPr="00770EB0">
              <w:rPr>
                <w:vertAlign w:val="subscript"/>
              </w:rPr>
              <w:t>ном</w:t>
            </w:r>
            <w:proofErr w:type="spellEnd"/>
            <w:r w:rsidRPr="00770EB0">
              <w:t>, МВА</w:t>
            </w:r>
          </w:p>
        </w:tc>
        <w:tc>
          <w:tcPr>
            <w:tcW w:w="758" w:type="pct"/>
            <w:gridSpan w:val="2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U</w:t>
            </w:r>
            <w:r w:rsidRPr="00770EB0">
              <w:rPr>
                <w:vertAlign w:val="subscript"/>
              </w:rPr>
              <w:t>ном</w:t>
            </w:r>
            <w:proofErr w:type="spellEnd"/>
            <w:r w:rsidRPr="00770EB0">
              <w:t xml:space="preserve">, </w:t>
            </w:r>
            <w:proofErr w:type="spellStart"/>
            <w:r w:rsidRPr="00770EB0">
              <w:t>кВ</w:t>
            </w:r>
            <w:proofErr w:type="spellEnd"/>
          </w:p>
        </w:tc>
        <w:tc>
          <w:tcPr>
            <w:tcW w:w="907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rPr>
                <w:color w:val="000000"/>
              </w:rPr>
              <w:t>Схема и группа соединения обмоток</w:t>
            </w:r>
          </w:p>
        </w:tc>
        <w:tc>
          <w:tcPr>
            <w:tcW w:w="375" w:type="pct"/>
            <w:vMerge w:val="restart"/>
            <w:shd w:val="clear" w:color="auto" w:fill="F8F8F8"/>
            <w:vAlign w:val="center"/>
          </w:tcPr>
          <w:p w:rsidR="00C10117" w:rsidRPr="00770EB0" w:rsidRDefault="00C04AA8" w:rsidP="005E779C">
            <w:pPr>
              <w:pStyle w:val="aff7"/>
              <w:jc w:val="center"/>
            </w:pPr>
            <w:r>
              <w:rPr>
                <w:lang w:val="en-US"/>
              </w:rPr>
              <w:t>u</w:t>
            </w:r>
            <w:r w:rsidR="00C10117" w:rsidRPr="00770EB0">
              <w:rPr>
                <w:vertAlign w:val="subscript"/>
              </w:rPr>
              <w:t>к</w:t>
            </w:r>
            <w:r w:rsidR="00C10117" w:rsidRPr="00770EB0">
              <w:t>, %</w:t>
            </w:r>
          </w:p>
        </w:tc>
        <w:tc>
          <w:tcPr>
            <w:tcW w:w="304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ΔP</w:t>
            </w:r>
            <w:r w:rsidRPr="00770EB0">
              <w:rPr>
                <w:vertAlign w:val="subscript"/>
              </w:rPr>
              <w:t>к</w:t>
            </w:r>
            <w:proofErr w:type="spellEnd"/>
            <w:r w:rsidRPr="00770EB0">
              <w:t>, кВт</w:t>
            </w:r>
          </w:p>
        </w:tc>
        <w:tc>
          <w:tcPr>
            <w:tcW w:w="304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ΔP</w:t>
            </w:r>
            <w:r w:rsidRPr="00770EB0">
              <w:rPr>
                <w:vertAlign w:val="subscript"/>
              </w:rPr>
              <w:t>х</w:t>
            </w:r>
            <w:proofErr w:type="spellEnd"/>
            <w:r w:rsidRPr="00770EB0">
              <w:t>, кВт</w:t>
            </w:r>
          </w:p>
        </w:tc>
        <w:tc>
          <w:tcPr>
            <w:tcW w:w="303" w:type="pct"/>
            <w:vMerge w:val="restart"/>
            <w:shd w:val="clear" w:color="auto" w:fill="F8F8F8"/>
            <w:vAlign w:val="center"/>
          </w:tcPr>
          <w:p w:rsidR="00C10117" w:rsidRPr="00770EB0" w:rsidRDefault="00C04AA8" w:rsidP="005E779C">
            <w:pPr>
              <w:pStyle w:val="aff7"/>
              <w:jc w:val="center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 w:rsidR="00C10117" w:rsidRPr="00770EB0">
              <w:rPr>
                <w:vertAlign w:val="subscript"/>
              </w:rPr>
              <w:t>х</w:t>
            </w:r>
            <w:r w:rsidR="00C10117" w:rsidRPr="00770EB0">
              <w:t>, %</w:t>
            </w:r>
          </w:p>
        </w:tc>
        <w:tc>
          <w:tcPr>
            <w:tcW w:w="304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R</w:t>
            </w:r>
            <w:r w:rsidRPr="00770EB0">
              <w:rPr>
                <w:vertAlign w:val="subscript"/>
              </w:rPr>
              <w:t>т</w:t>
            </w:r>
            <w:proofErr w:type="spellEnd"/>
            <w:r w:rsidRPr="00770EB0">
              <w:t>, Ом</w:t>
            </w:r>
          </w:p>
        </w:tc>
        <w:tc>
          <w:tcPr>
            <w:tcW w:w="304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Х</w:t>
            </w:r>
            <w:r w:rsidRPr="00770EB0">
              <w:rPr>
                <w:vertAlign w:val="subscript"/>
              </w:rPr>
              <w:t>т</w:t>
            </w:r>
            <w:proofErr w:type="spellEnd"/>
            <w:r w:rsidRPr="00770EB0">
              <w:t>, Ом</w:t>
            </w:r>
          </w:p>
        </w:tc>
        <w:tc>
          <w:tcPr>
            <w:tcW w:w="379" w:type="pct"/>
            <w:vMerge w:val="restar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proofErr w:type="spellStart"/>
            <w:r w:rsidRPr="00770EB0">
              <w:t>ΔQ</w:t>
            </w:r>
            <w:r w:rsidRPr="00770EB0">
              <w:rPr>
                <w:vertAlign w:val="subscript"/>
              </w:rPr>
              <w:t>х</w:t>
            </w:r>
            <w:proofErr w:type="spellEnd"/>
            <w:r w:rsidRPr="00770EB0">
              <w:t xml:space="preserve">, </w:t>
            </w:r>
            <w:proofErr w:type="spellStart"/>
            <w:r w:rsidRPr="00770EB0">
              <w:t>кВар</w:t>
            </w:r>
            <w:proofErr w:type="spellEnd"/>
          </w:p>
        </w:tc>
      </w:tr>
      <w:tr w:rsidR="000871DE" w:rsidRPr="00770EB0" w:rsidTr="000871DE">
        <w:trPr>
          <w:trHeight w:val="407"/>
        </w:trPr>
        <w:tc>
          <w:tcPr>
            <w:tcW w:w="682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80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79" w:type="pc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ВН</w:t>
            </w:r>
          </w:p>
        </w:tc>
        <w:tc>
          <w:tcPr>
            <w:tcW w:w="379" w:type="pct"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НН</w:t>
            </w:r>
          </w:p>
        </w:tc>
        <w:tc>
          <w:tcPr>
            <w:tcW w:w="907" w:type="pct"/>
            <w:vMerge/>
            <w:shd w:val="clear" w:color="auto" w:fill="F8F8F8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75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04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04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03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04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04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  <w:tc>
          <w:tcPr>
            <w:tcW w:w="379" w:type="pct"/>
            <w:vMerge/>
            <w:shd w:val="clear" w:color="auto" w:fill="F8F8F8"/>
            <w:vAlign w:val="center"/>
          </w:tcPr>
          <w:p w:rsidR="00C10117" w:rsidRPr="00770EB0" w:rsidRDefault="00C10117" w:rsidP="005E779C">
            <w:pPr>
              <w:pStyle w:val="aff7"/>
            </w:pPr>
          </w:p>
        </w:tc>
      </w:tr>
      <w:tr w:rsidR="005E779C" w:rsidRPr="00770EB0" w:rsidTr="000871DE">
        <w:tc>
          <w:tcPr>
            <w:tcW w:w="682" w:type="pct"/>
            <w:vAlign w:val="center"/>
          </w:tcPr>
          <w:p w:rsidR="00C10117" w:rsidRPr="00770EB0" w:rsidRDefault="00C10117" w:rsidP="005E779C">
            <w:pPr>
              <w:pStyle w:val="aff7"/>
              <w:jc w:val="left"/>
            </w:pPr>
            <w:r w:rsidRPr="00770EB0">
              <w:t>ТДН - 16000/110</w:t>
            </w:r>
          </w:p>
        </w:tc>
        <w:tc>
          <w:tcPr>
            <w:tcW w:w="380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6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15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1</w:t>
            </w:r>
          </w:p>
        </w:tc>
        <w:tc>
          <w:tcPr>
            <w:tcW w:w="907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rPr>
                <w:lang w:val="en-US"/>
              </w:rPr>
              <w:t>Y</w:t>
            </w:r>
            <w:r w:rsidRPr="00770EB0">
              <w:rPr>
                <w:vertAlign w:val="subscript"/>
              </w:rPr>
              <w:t>н</w:t>
            </w:r>
            <w:r w:rsidRPr="00770EB0">
              <w:t>/Д-11</w:t>
            </w:r>
          </w:p>
        </w:tc>
        <w:tc>
          <w:tcPr>
            <w:tcW w:w="375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0,5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85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9</w:t>
            </w:r>
          </w:p>
        </w:tc>
        <w:tc>
          <w:tcPr>
            <w:tcW w:w="303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0,7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4,38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86,7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12</w:t>
            </w:r>
          </w:p>
        </w:tc>
      </w:tr>
      <w:tr w:rsidR="005E779C" w:rsidRPr="00770EB0" w:rsidTr="000871DE">
        <w:tc>
          <w:tcPr>
            <w:tcW w:w="682" w:type="pct"/>
            <w:vAlign w:val="center"/>
          </w:tcPr>
          <w:p w:rsidR="00C10117" w:rsidRPr="00770EB0" w:rsidRDefault="00C10117" w:rsidP="005E779C">
            <w:pPr>
              <w:pStyle w:val="aff7"/>
              <w:jc w:val="left"/>
            </w:pPr>
            <w:r w:rsidRPr="00770EB0">
              <w:t>ТРДН - 25000/110</w:t>
            </w:r>
          </w:p>
        </w:tc>
        <w:tc>
          <w:tcPr>
            <w:tcW w:w="380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25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15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0,5/</w:t>
            </w:r>
            <w:r>
              <w:t> </w:t>
            </w:r>
            <w:r w:rsidRPr="00770EB0">
              <w:t>10,5</w:t>
            </w:r>
          </w:p>
        </w:tc>
        <w:tc>
          <w:tcPr>
            <w:tcW w:w="907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rPr>
                <w:lang w:val="en-US"/>
              </w:rPr>
              <w:t>Y</w:t>
            </w:r>
            <w:r w:rsidRPr="00770EB0">
              <w:rPr>
                <w:vertAlign w:val="subscript"/>
              </w:rPr>
              <w:t>н</w:t>
            </w:r>
            <w:r w:rsidRPr="00770EB0">
              <w:t>/Д-Д-11-11</w:t>
            </w:r>
          </w:p>
        </w:tc>
        <w:tc>
          <w:tcPr>
            <w:tcW w:w="375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0,5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20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27</w:t>
            </w:r>
          </w:p>
        </w:tc>
        <w:tc>
          <w:tcPr>
            <w:tcW w:w="303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0,7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2,54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55,9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75</w:t>
            </w:r>
          </w:p>
        </w:tc>
      </w:tr>
      <w:tr w:rsidR="00C10117" w:rsidRPr="00770EB0" w:rsidTr="000871DE">
        <w:tc>
          <w:tcPr>
            <w:tcW w:w="682" w:type="pct"/>
            <w:vAlign w:val="center"/>
          </w:tcPr>
          <w:p w:rsidR="00C10117" w:rsidRPr="00770EB0" w:rsidRDefault="00C10117" w:rsidP="005E779C">
            <w:pPr>
              <w:pStyle w:val="aff7"/>
              <w:jc w:val="left"/>
            </w:pPr>
            <w:r w:rsidRPr="00770EB0">
              <w:t xml:space="preserve">ТРДН - </w:t>
            </w:r>
            <w:r>
              <w:t>40</w:t>
            </w:r>
            <w:r w:rsidRPr="00770EB0">
              <w:t>000/110</w:t>
            </w:r>
          </w:p>
        </w:tc>
        <w:tc>
          <w:tcPr>
            <w:tcW w:w="380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>
              <w:t>40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15</w:t>
            </w:r>
          </w:p>
        </w:tc>
        <w:tc>
          <w:tcPr>
            <w:tcW w:w="379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0,5/</w:t>
            </w:r>
            <w:r>
              <w:t> </w:t>
            </w:r>
            <w:r w:rsidRPr="00770EB0">
              <w:t>10,5</w:t>
            </w:r>
          </w:p>
        </w:tc>
        <w:tc>
          <w:tcPr>
            <w:tcW w:w="907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rPr>
                <w:lang w:val="en-US"/>
              </w:rPr>
              <w:t>Y</w:t>
            </w:r>
            <w:r w:rsidRPr="00770EB0">
              <w:rPr>
                <w:vertAlign w:val="subscript"/>
              </w:rPr>
              <w:t>н</w:t>
            </w:r>
            <w:r w:rsidRPr="00770EB0">
              <w:t>/Д-Д-11-11</w:t>
            </w:r>
          </w:p>
        </w:tc>
        <w:tc>
          <w:tcPr>
            <w:tcW w:w="375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0,5</w:t>
            </w:r>
          </w:p>
        </w:tc>
        <w:tc>
          <w:tcPr>
            <w:tcW w:w="304" w:type="pct"/>
            <w:vAlign w:val="center"/>
          </w:tcPr>
          <w:p w:rsidR="00C10117" w:rsidRPr="00770EB0" w:rsidRDefault="00C10117" w:rsidP="005E779C">
            <w:pPr>
              <w:pStyle w:val="aff7"/>
              <w:jc w:val="center"/>
            </w:pPr>
            <w:r w:rsidRPr="00770EB0">
              <w:t>1</w:t>
            </w:r>
            <w:r w:rsidR="000871DE">
              <w:t>72</w:t>
            </w:r>
          </w:p>
        </w:tc>
        <w:tc>
          <w:tcPr>
            <w:tcW w:w="304" w:type="pct"/>
            <w:vAlign w:val="center"/>
          </w:tcPr>
          <w:p w:rsidR="00C10117" w:rsidRPr="00770EB0" w:rsidRDefault="000871DE" w:rsidP="005E779C">
            <w:pPr>
              <w:pStyle w:val="aff7"/>
              <w:jc w:val="center"/>
            </w:pPr>
            <w:r>
              <w:t>36</w:t>
            </w:r>
          </w:p>
        </w:tc>
        <w:tc>
          <w:tcPr>
            <w:tcW w:w="303" w:type="pct"/>
            <w:vAlign w:val="center"/>
          </w:tcPr>
          <w:p w:rsidR="00C10117" w:rsidRPr="00770EB0" w:rsidRDefault="000871DE" w:rsidP="005E779C">
            <w:pPr>
              <w:pStyle w:val="aff7"/>
              <w:jc w:val="center"/>
            </w:pPr>
            <w:r>
              <w:t>0,65</w:t>
            </w:r>
          </w:p>
        </w:tc>
        <w:tc>
          <w:tcPr>
            <w:tcW w:w="304" w:type="pct"/>
            <w:vAlign w:val="center"/>
          </w:tcPr>
          <w:p w:rsidR="00C10117" w:rsidRPr="00770EB0" w:rsidRDefault="000871DE" w:rsidP="005E779C">
            <w:pPr>
              <w:pStyle w:val="aff7"/>
              <w:jc w:val="center"/>
            </w:pPr>
            <w:r>
              <w:t>1,4</w:t>
            </w:r>
          </w:p>
        </w:tc>
        <w:tc>
          <w:tcPr>
            <w:tcW w:w="304" w:type="pct"/>
            <w:vAlign w:val="center"/>
          </w:tcPr>
          <w:p w:rsidR="00C10117" w:rsidRPr="00770EB0" w:rsidRDefault="000871DE" w:rsidP="005E779C">
            <w:pPr>
              <w:pStyle w:val="aff7"/>
              <w:jc w:val="center"/>
            </w:pPr>
            <w:r>
              <w:t>34,7</w:t>
            </w:r>
          </w:p>
        </w:tc>
        <w:tc>
          <w:tcPr>
            <w:tcW w:w="379" w:type="pct"/>
            <w:vAlign w:val="center"/>
          </w:tcPr>
          <w:p w:rsidR="00C10117" w:rsidRPr="00770EB0" w:rsidRDefault="000871DE" w:rsidP="005E779C">
            <w:pPr>
              <w:pStyle w:val="aff7"/>
              <w:jc w:val="center"/>
            </w:pPr>
            <w:r>
              <w:t>260</w:t>
            </w:r>
          </w:p>
        </w:tc>
      </w:tr>
    </w:tbl>
    <w:p w:rsidR="00C10117" w:rsidRDefault="00C10117" w:rsidP="004C6ED0"/>
    <w:p w:rsidR="003D0F1C" w:rsidRDefault="003D0F1C" w:rsidP="004C6ED0">
      <w:r w:rsidRPr="00625832">
        <w:t xml:space="preserve">На каждой ПС выбираем по 2 трансформатора, это связано с тем, что </w:t>
      </w:r>
      <w:proofErr w:type="spellStart"/>
      <w:r w:rsidRPr="00625832">
        <w:t>Р</w:t>
      </w:r>
      <w:r w:rsidRPr="00625832">
        <w:rPr>
          <w:vertAlign w:val="subscript"/>
        </w:rPr>
        <w:t>нагр</w:t>
      </w:r>
      <w:proofErr w:type="spellEnd"/>
      <w:r w:rsidRPr="00625832">
        <w:t xml:space="preserve"> больше 10 МВт.</w:t>
      </w:r>
    </w:p>
    <w:p w:rsidR="00690538" w:rsidRDefault="00690538" w:rsidP="00690538">
      <w:r w:rsidRPr="00770EB0">
        <w:t>Условия эксплуатации: высота установки над уровнем моря - не более 1000 м; температура окружающего воздуха при эксплуатации в рабочем состоянии от минус 45 </w:t>
      </w:r>
      <w:r>
        <w:rPr>
          <w:rFonts w:ascii="Calibri" w:hAnsi="Calibri" w:cs="Calibri"/>
          <w:vertAlign w:val="superscript"/>
        </w:rPr>
        <w:t>°</w:t>
      </w:r>
      <w:r w:rsidRPr="00770EB0">
        <w:t>С до плюс 40 </w:t>
      </w:r>
      <w:r>
        <w:rPr>
          <w:rFonts w:ascii="Calibri" w:hAnsi="Calibri" w:cs="Calibri"/>
          <w:vertAlign w:val="superscript"/>
        </w:rPr>
        <w:t>°</w:t>
      </w:r>
      <w:r w:rsidRPr="00770EB0">
        <w:t>C.</w:t>
      </w:r>
    </w:p>
    <w:p w:rsidR="00690538" w:rsidRPr="00D828F9" w:rsidRDefault="00690538" w:rsidP="00690538">
      <w:r>
        <w:t>Выбранные</w:t>
      </w:r>
      <w:r w:rsidRPr="00FD6FC2">
        <w:t xml:space="preserve"> трансформаторы имеют резерв дополнительной мощности, который может обеспечить рост передачи электроэнергии</w:t>
      </w:r>
      <w:r>
        <w:t>.</w:t>
      </w:r>
      <w:r w:rsidRPr="00D828F9">
        <w:t xml:space="preserve"> </w:t>
      </w:r>
      <w:r>
        <w:t>Определяется резерв мощности по формуле (6.2).</w:t>
      </w:r>
    </w:p>
    <w:p w:rsidR="00690538" w:rsidRPr="00690538" w:rsidRDefault="003B2452" w:rsidP="00690538">
      <w:pPr>
        <w:spacing w:before="240" w:after="240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val="en-US" w:eastAsia="ru-RU"/>
                </w:rPr>
                <m:t>S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рез%</m:t>
              </m:r>
            </m:sub>
          </m:sSub>
          <m:r>
            <w:rPr>
              <w:rFonts w:ascii="Cambria Math" w:hAnsi="Cambria Math"/>
              <w:lang w:eastAsia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ru-RU"/>
                        </w:rPr>
                        <m:t>тр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ru-RU"/>
                        </w:rPr>
                        <m:t>расч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eastAsia="ru-RU"/>
                </w:rPr>
                <m:t>-1</m:t>
              </m:r>
              <m:ctrlPr>
                <w:rPr>
                  <w:rFonts w:ascii="Cambria Math" w:hAnsi="Cambria Math"/>
                  <w:lang w:eastAsia="ru-RU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eastAsia="ru-RU"/>
            </w:rPr>
            <m:t>×100%                                               (6.2)</m:t>
          </m:r>
        </m:oMath>
      </m:oMathPara>
    </w:p>
    <w:p w:rsidR="00690538" w:rsidRPr="00770EB0" w:rsidRDefault="00690538" w:rsidP="00690538">
      <w:pPr>
        <w:pStyle w:val="af9"/>
        <w:rPr>
          <w:rFonts w:eastAsiaTheme="minorEastAsia"/>
        </w:rPr>
      </w:pPr>
      <w:r w:rsidRPr="009E7DF5">
        <w:t xml:space="preserve">Таблица </w:t>
      </w:r>
      <w:r>
        <w:t>6.4</w:t>
      </w:r>
      <w:r w:rsidRPr="009E7DF5">
        <w:t xml:space="preserve"> – </w:t>
      </w:r>
      <w:r w:rsidR="007140BF">
        <w:t xml:space="preserve">Расчет нагрузочной способности </w:t>
      </w:r>
      <w:r w:rsidR="00A41B68">
        <w:t xml:space="preserve">на один </w:t>
      </w:r>
      <w:r>
        <w:t>силов</w:t>
      </w:r>
      <w:r w:rsidR="00A41B68">
        <w:t>ой</w:t>
      </w:r>
      <w:r>
        <w:t xml:space="preserve"> трансформатор в </w:t>
      </w:r>
      <w:r w:rsidR="00A41B68">
        <w:t>аварийном</w:t>
      </w:r>
      <w:r>
        <w:t xml:space="preserve"> </w:t>
      </w:r>
      <w:r w:rsidR="00A41B68">
        <w:t xml:space="preserve">(ремонтном) </w:t>
      </w:r>
      <w:r>
        <w:t>режиме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959"/>
        <w:gridCol w:w="1513"/>
        <w:gridCol w:w="1793"/>
        <w:gridCol w:w="5362"/>
      </w:tblGrid>
      <w:tr w:rsidR="00690538" w:rsidRPr="00FF6FF5" w:rsidTr="004817E2">
        <w:trPr>
          <w:trHeight w:val="454"/>
        </w:trPr>
        <w:tc>
          <w:tcPr>
            <w:tcW w:w="498" w:type="pct"/>
            <w:shd w:val="clear" w:color="auto" w:fill="F8F8F8"/>
            <w:vAlign w:val="center"/>
          </w:tcPr>
          <w:p w:rsidR="00690538" w:rsidRPr="00FF6FF5" w:rsidRDefault="00690538" w:rsidP="004817E2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№ ПС</w:t>
            </w:r>
          </w:p>
        </w:tc>
        <w:tc>
          <w:tcPr>
            <w:tcW w:w="786" w:type="pct"/>
            <w:shd w:val="clear" w:color="auto" w:fill="F8F8F8"/>
            <w:vAlign w:val="center"/>
          </w:tcPr>
          <w:p w:rsidR="00690538" w:rsidRPr="00FF6FF5" w:rsidRDefault="003B2452" w:rsidP="004817E2">
            <w:pPr>
              <w:pStyle w:val="afb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тр</m:t>
                  </m:r>
                </m:sub>
              </m:sSub>
            </m:oMath>
            <w:r w:rsidR="00690538" w:rsidRPr="00FF6FF5">
              <w:rPr>
                <w:rFonts w:eastAsiaTheme="minorEastAsia"/>
                <w:sz w:val="24"/>
                <w:szCs w:val="24"/>
              </w:rPr>
              <w:t>, МВА</w:t>
            </w:r>
          </w:p>
        </w:tc>
        <w:tc>
          <w:tcPr>
            <w:tcW w:w="931" w:type="pct"/>
            <w:shd w:val="clear" w:color="auto" w:fill="F8F8F8"/>
            <w:vAlign w:val="center"/>
          </w:tcPr>
          <w:p w:rsidR="00690538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oMath>
            <w:r w:rsidR="00690538" w:rsidRPr="00FF6FF5">
              <w:rPr>
                <w:rFonts w:eastAsiaTheme="minorEastAsia"/>
                <w:sz w:val="24"/>
                <w:szCs w:val="24"/>
              </w:rPr>
              <w:t>, МВА</w:t>
            </w:r>
          </w:p>
        </w:tc>
        <w:tc>
          <w:tcPr>
            <w:tcW w:w="2785" w:type="pct"/>
            <w:shd w:val="clear" w:color="auto" w:fill="F8F8F8"/>
            <w:vAlign w:val="center"/>
          </w:tcPr>
          <w:p w:rsidR="00690538" w:rsidRPr="00FF6FF5" w:rsidRDefault="003B2452" w:rsidP="004817E2">
            <w:pPr>
              <w:pStyle w:val="afb"/>
              <w:rPr>
                <w:rFonts w:eastAsia="Calibri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рез%</m:t>
                    </m:r>
                  </m:sub>
                </m:sSub>
              </m:oMath>
            </m:oMathPara>
          </w:p>
        </w:tc>
      </w:tr>
      <w:tr w:rsidR="00CA50DA" w:rsidRPr="00FF6FF5" w:rsidTr="004817E2">
        <w:trPr>
          <w:trHeight w:val="680"/>
        </w:trPr>
        <w:tc>
          <w:tcPr>
            <w:tcW w:w="498" w:type="pct"/>
            <w:vAlign w:val="center"/>
          </w:tcPr>
          <w:p w:rsidR="00CA50DA" w:rsidRPr="00FF6FF5" w:rsidRDefault="00CA50DA" w:rsidP="00CA50DA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1</w:t>
            </w:r>
          </w:p>
        </w:tc>
        <w:tc>
          <w:tcPr>
            <w:tcW w:w="786" w:type="pct"/>
            <w:vAlign w:val="center"/>
          </w:tcPr>
          <w:p w:rsidR="00CA50DA" w:rsidRPr="00625832" w:rsidRDefault="00CA50DA" w:rsidP="00CA50DA">
            <w:pPr>
              <w:pStyle w:val="aff7"/>
              <w:jc w:val="center"/>
            </w:pPr>
            <w:r>
              <w:t>40</w:t>
            </w:r>
          </w:p>
        </w:tc>
        <w:tc>
          <w:tcPr>
            <w:tcW w:w="931" w:type="pct"/>
            <w:vAlign w:val="center"/>
          </w:tcPr>
          <w:p w:rsidR="00CA50DA" w:rsidRPr="00625832" w:rsidRDefault="007140BF" w:rsidP="00CA50DA">
            <w:pPr>
              <w:pStyle w:val="aff7"/>
              <w:jc w:val="center"/>
            </w:pPr>
            <w:r>
              <w:t>39,91</w:t>
            </w:r>
          </w:p>
        </w:tc>
        <w:tc>
          <w:tcPr>
            <w:tcW w:w="2785" w:type="pct"/>
            <w:vAlign w:val="center"/>
          </w:tcPr>
          <w:p w:rsidR="00CA50DA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40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39,91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-1</m:t>
                    </m:r>
                    <m:ctrlPr>
                      <w:rPr>
                        <w:rFonts w:ascii="Cambria Math" w:hAnsi="Cambria Math"/>
                        <w:sz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100%=</m:t>
                </m:r>
                <m:r>
                  <w:rPr>
                    <w:rFonts w:ascii="Cambria Math" w:eastAsiaTheme="minorEastAsia" w:hAnsi="Cambria Math"/>
                    <w:sz w:val="24"/>
                  </w:rPr>
                  <m:t>0,2 %</m:t>
                </m:r>
              </m:oMath>
            </m:oMathPara>
          </w:p>
        </w:tc>
      </w:tr>
      <w:tr w:rsidR="00CA50DA" w:rsidRPr="00FF6FF5" w:rsidTr="004817E2">
        <w:trPr>
          <w:trHeight w:val="680"/>
        </w:trPr>
        <w:tc>
          <w:tcPr>
            <w:tcW w:w="498" w:type="pct"/>
            <w:vAlign w:val="center"/>
          </w:tcPr>
          <w:p w:rsidR="00CA50DA" w:rsidRPr="00FF6FF5" w:rsidRDefault="00CA50DA" w:rsidP="00CA50DA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2</w:t>
            </w:r>
          </w:p>
        </w:tc>
        <w:tc>
          <w:tcPr>
            <w:tcW w:w="786" w:type="pct"/>
            <w:vAlign w:val="center"/>
          </w:tcPr>
          <w:p w:rsidR="00CA50DA" w:rsidRPr="00625832" w:rsidRDefault="00CA50DA" w:rsidP="00CA50DA">
            <w:pPr>
              <w:pStyle w:val="aff7"/>
              <w:jc w:val="center"/>
            </w:pPr>
            <w:r>
              <w:t>16</w:t>
            </w:r>
          </w:p>
        </w:tc>
        <w:tc>
          <w:tcPr>
            <w:tcW w:w="931" w:type="pct"/>
            <w:vAlign w:val="center"/>
          </w:tcPr>
          <w:p w:rsidR="00CA50DA" w:rsidRPr="00625832" w:rsidRDefault="007140BF" w:rsidP="00CA50DA">
            <w:pPr>
              <w:pStyle w:val="aff7"/>
              <w:jc w:val="center"/>
            </w:pPr>
            <w:r>
              <w:t>17,88</w:t>
            </w:r>
          </w:p>
        </w:tc>
        <w:tc>
          <w:tcPr>
            <w:tcW w:w="2785" w:type="pct"/>
            <w:vAlign w:val="center"/>
          </w:tcPr>
          <w:p w:rsidR="00CA50DA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16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17,88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-1</m:t>
                    </m:r>
                    <m:ctrlPr>
                      <w:rPr>
                        <w:rFonts w:ascii="Cambria Math" w:hAnsi="Cambria Math"/>
                        <w:sz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100%=</m:t>
                </m:r>
                <m:r>
                  <w:rPr>
                    <w:rFonts w:ascii="Cambria Math" w:eastAsiaTheme="minorEastAsia" w:hAnsi="Cambria Math"/>
                    <w:sz w:val="24"/>
                  </w:rPr>
                  <m:t>-10,5 %</m:t>
                </m:r>
              </m:oMath>
            </m:oMathPara>
          </w:p>
        </w:tc>
      </w:tr>
      <w:tr w:rsidR="00CA50DA" w:rsidRPr="00FF6FF5" w:rsidTr="004817E2">
        <w:trPr>
          <w:trHeight w:val="680"/>
        </w:trPr>
        <w:tc>
          <w:tcPr>
            <w:tcW w:w="498" w:type="pct"/>
            <w:vAlign w:val="center"/>
          </w:tcPr>
          <w:p w:rsidR="00CA50DA" w:rsidRPr="00FF6FF5" w:rsidRDefault="00CA50DA" w:rsidP="00CA50DA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3</w:t>
            </w:r>
          </w:p>
        </w:tc>
        <w:tc>
          <w:tcPr>
            <w:tcW w:w="786" w:type="pct"/>
            <w:vAlign w:val="center"/>
          </w:tcPr>
          <w:p w:rsidR="00CA50DA" w:rsidRPr="00625832" w:rsidRDefault="00CA50DA" w:rsidP="00CA50DA">
            <w:pPr>
              <w:pStyle w:val="aff7"/>
              <w:jc w:val="center"/>
            </w:pPr>
            <w:r>
              <w:t>16</w:t>
            </w:r>
          </w:p>
        </w:tc>
        <w:tc>
          <w:tcPr>
            <w:tcW w:w="931" w:type="pct"/>
            <w:vAlign w:val="center"/>
          </w:tcPr>
          <w:p w:rsidR="00CA50DA" w:rsidRPr="004C6ED0" w:rsidRDefault="007140BF" w:rsidP="00CA50DA">
            <w:pPr>
              <w:pStyle w:val="aff7"/>
              <w:jc w:val="center"/>
            </w:pPr>
            <w:r>
              <w:t>19,71</w:t>
            </w:r>
          </w:p>
        </w:tc>
        <w:tc>
          <w:tcPr>
            <w:tcW w:w="2785" w:type="pct"/>
            <w:vAlign w:val="center"/>
          </w:tcPr>
          <w:p w:rsidR="00CA50DA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16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19,71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-1</m:t>
                    </m:r>
                    <m:ctrlPr>
                      <w:rPr>
                        <w:rFonts w:ascii="Cambria Math" w:hAnsi="Cambria Math"/>
                        <w:sz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100%=</m:t>
                </m:r>
                <m:r>
                  <w:rPr>
                    <w:rFonts w:ascii="Cambria Math" w:eastAsiaTheme="minorEastAsia" w:hAnsi="Cambria Math"/>
                    <w:sz w:val="24"/>
                  </w:rPr>
                  <m:t>-18,8 %</m:t>
                </m:r>
              </m:oMath>
            </m:oMathPara>
          </w:p>
        </w:tc>
      </w:tr>
      <w:tr w:rsidR="00CA50DA" w:rsidRPr="00FF6FF5" w:rsidTr="004817E2">
        <w:trPr>
          <w:trHeight w:val="680"/>
        </w:trPr>
        <w:tc>
          <w:tcPr>
            <w:tcW w:w="498" w:type="pct"/>
            <w:vAlign w:val="center"/>
          </w:tcPr>
          <w:p w:rsidR="00CA50DA" w:rsidRPr="00FF6FF5" w:rsidRDefault="00CA50DA" w:rsidP="00CA50DA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4</w:t>
            </w:r>
          </w:p>
        </w:tc>
        <w:tc>
          <w:tcPr>
            <w:tcW w:w="786" w:type="pct"/>
            <w:vAlign w:val="center"/>
          </w:tcPr>
          <w:p w:rsidR="00CA50DA" w:rsidRPr="00625832" w:rsidRDefault="00CA50DA" w:rsidP="00CA50DA">
            <w:pPr>
              <w:pStyle w:val="aff7"/>
              <w:jc w:val="center"/>
            </w:pPr>
            <w:r>
              <w:t>25</w:t>
            </w:r>
          </w:p>
        </w:tc>
        <w:tc>
          <w:tcPr>
            <w:tcW w:w="931" w:type="pct"/>
            <w:vAlign w:val="center"/>
          </w:tcPr>
          <w:p w:rsidR="00CA50DA" w:rsidRPr="00625832" w:rsidRDefault="007140BF" w:rsidP="00CA50DA">
            <w:pPr>
              <w:pStyle w:val="aff7"/>
              <w:jc w:val="center"/>
            </w:pPr>
            <w:r>
              <w:t>24,96</w:t>
            </w:r>
          </w:p>
        </w:tc>
        <w:tc>
          <w:tcPr>
            <w:tcW w:w="2785" w:type="pct"/>
            <w:vAlign w:val="center"/>
          </w:tcPr>
          <w:p w:rsidR="00CA50DA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25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24,96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-1</m:t>
                    </m:r>
                    <m:ctrlPr>
                      <w:rPr>
                        <w:rFonts w:ascii="Cambria Math" w:hAnsi="Cambria Math"/>
                        <w:sz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100%=</m:t>
                </m:r>
                <m:r>
                  <w:rPr>
                    <w:rFonts w:ascii="Cambria Math" w:eastAsiaTheme="minorEastAsia" w:hAnsi="Cambria Math"/>
                    <w:sz w:val="24"/>
                  </w:rPr>
                  <m:t>0,16 %</m:t>
                </m:r>
              </m:oMath>
            </m:oMathPara>
          </w:p>
        </w:tc>
      </w:tr>
      <w:tr w:rsidR="00CA50DA" w:rsidRPr="00FF6FF5" w:rsidTr="004817E2">
        <w:trPr>
          <w:trHeight w:val="680"/>
        </w:trPr>
        <w:tc>
          <w:tcPr>
            <w:tcW w:w="498" w:type="pct"/>
            <w:vAlign w:val="center"/>
          </w:tcPr>
          <w:p w:rsidR="00CA50DA" w:rsidRPr="00FF6FF5" w:rsidRDefault="00CA50DA" w:rsidP="00CA50DA">
            <w:pPr>
              <w:pStyle w:val="afb"/>
              <w:rPr>
                <w:sz w:val="24"/>
                <w:szCs w:val="24"/>
              </w:rPr>
            </w:pPr>
            <w:r w:rsidRPr="00FF6FF5">
              <w:rPr>
                <w:sz w:val="24"/>
                <w:szCs w:val="24"/>
              </w:rPr>
              <w:t>5</w:t>
            </w:r>
          </w:p>
        </w:tc>
        <w:tc>
          <w:tcPr>
            <w:tcW w:w="786" w:type="pct"/>
            <w:vAlign w:val="center"/>
          </w:tcPr>
          <w:p w:rsidR="00CA50DA" w:rsidRPr="00625832" w:rsidRDefault="00CA50DA" w:rsidP="00CA50DA">
            <w:pPr>
              <w:pStyle w:val="aff7"/>
              <w:jc w:val="center"/>
            </w:pPr>
            <w:r>
              <w:t>16</w:t>
            </w:r>
          </w:p>
        </w:tc>
        <w:tc>
          <w:tcPr>
            <w:tcW w:w="931" w:type="pct"/>
            <w:vAlign w:val="center"/>
          </w:tcPr>
          <w:p w:rsidR="00CA50DA" w:rsidRPr="004C6ED0" w:rsidRDefault="007140BF" w:rsidP="00CA50DA">
            <w:pPr>
              <w:pStyle w:val="aff7"/>
              <w:jc w:val="center"/>
            </w:pPr>
            <w:r>
              <w:t>21,91</w:t>
            </w:r>
          </w:p>
        </w:tc>
        <w:tc>
          <w:tcPr>
            <w:tcW w:w="2785" w:type="pct"/>
            <w:vAlign w:val="center"/>
          </w:tcPr>
          <w:p w:rsidR="00CA50DA" w:rsidRPr="00FF6FF5" w:rsidRDefault="003B2452" w:rsidP="005C5AC2">
            <w:pPr>
              <w:pStyle w:val="afb"/>
              <w:rPr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16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21,91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-1</m:t>
                    </m:r>
                    <m:ctrlPr>
                      <w:rPr>
                        <w:rFonts w:ascii="Cambria Math" w:hAnsi="Cambria Math"/>
                        <w:sz w:val="24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100%=</m:t>
                </m:r>
                <m:r>
                  <w:rPr>
                    <w:rFonts w:ascii="Cambria Math" w:eastAsiaTheme="minorEastAsia" w:hAnsi="Cambria Math"/>
                    <w:sz w:val="24"/>
                  </w:rPr>
                  <m:t>-26,97 %</m:t>
                </m:r>
              </m:oMath>
            </m:oMathPara>
          </w:p>
        </w:tc>
      </w:tr>
    </w:tbl>
    <w:p w:rsidR="00690538" w:rsidRDefault="00690538" w:rsidP="00690538"/>
    <w:p w:rsidR="005B468C" w:rsidRPr="00625832" w:rsidRDefault="005B468C" w:rsidP="00690538">
      <w:r>
        <w:t xml:space="preserve">Значения с минусом означают возможную перегрузку, что потребует теплового расчета трансформатора, который возможно будет произвести при наличии суточных графиков нагрузки. </w:t>
      </w:r>
    </w:p>
    <w:p w:rsidR="003D0F1C" w:rsidRPr="00625832" w:rsidRDefault="003D0F1C" w:rsidP="004C6ED0">
      <w:pPr>
        <w:pStyle w:val="1"/>
      </w:pPr>
      <w:bookmarkStart w:id="35" w:name="_Toc130394017"/>
      <w:bookmarkStart w:id="36" w:name="_Toc136099238"/>
      <w:bookmarkStart w:id="37" w:name="_Toc28545050"/>
      <w:r w:rsidRPr="00625832">
        <w:lastRenderedPageBreak/>
        <w:t>7. ВЫБОР СХЕМ ЭЛЕКТРИЧЕСКИХ ПОДСТАНЦИЙ</w:t>
      </w:r>
      <w:bookmarkEnd w:id="35"/>
      <w:bookmarkEnd w:id="36"/>
      <w:bookmarkEnd w:id="37"/>
    </w:p>
    <w:p w:rsidR="003D0F1C" w:rsidRPr="00625832" w:rsidRDefault="003D0F1C" w:rsidP="004C6ED0">
      <w:r w:rsidRPr="00625832">
        <w:t>Основные требования к главным схемам электрических соединений:</w:t>
      </w:r>
    </w:p>
    <w:p w:rsidR="003D0F1C" w:rsidRPr="00625832" w:rsidRDefault="003D0F1C" w:rsidP="004C6ED0">
      <w:r w:rsidRPr="00625832">
        <w:t>- схема должна обеспечивать надежное питание присоединенных потребителей в нормальном, ремонтном и послеаварийном режимах в соответствии с категориями нагрузки с учетом наличия или отсутствия независимых резервных источников питания;</w:t>
      </w:r>
    </w:p>
    <w:p w:rsidR="003D0F1C" w:rsidRPr="00625832" w:rsidRDefault="003D0F1C" w:rsidP="004C6ED0">
      <w:r w:rsidRPr="00625832">
        <w:t>- схема должна обеспечивать надежность транзита мощности через подстанцию в нормальном, ремонтном и послеаварийном режимах в соответствии с его значением для рассматриваемого участка сети;</w:t>
      </w:r>
    </w:p>
    <w:p w:rsidR="003D0F1C" w:rsidRPr="00625832" w:rsidRDefault="003D0F1C" w:rsidP="004C6ED0">
      <w:r w:rsidRPr="00625832">
        <w:t>- схема должна быть по возможности простой, наглядной, экономичной и обеспечивать средствами автоматики восстановление питания потребителей в послеаварийной ситуации без вмешательства персонала;</w:t>
      </w:r>
    </w:p>
    <w:p w:rsidR="003D0F1C" w:rsidRPr="00625832" w:rsidRDefault="003D0F1C" w:rsidP="004C6ED0">
      <w:r w:rsidRPr="00625832">
        <w:t>- схема должна допускать поэтапное развитие РУ с переходом от одного этапа к другом;</w:t>
      </w:r>
    </w:p>
    <w:p w:rsidR="003D0F1C" w:rsidRPr="00625832" w:rsidRDefault="003D0F1C" w:rsidP="004C6ED0">
      <w:r w:rsidRPr="00625832">
        <w:t>- без значительных работ по реконструкции и перерывов в питании потребителей;</w:t>
      </w:r>
    </w:p>
    <w:p w:rsidR="003D0F1C" w:rsidRPr="00625832" w:rsidRDefault="003D0F1C" w:rsidP="004C6ED0">
      <w:r w:rsidRPr="00625832">
        <w:t>- число одновременно срабатывающих выключателей в пределах одного РУ должно быть не более двух при повреждении линии и не более четырех при повреждении трансформатора.</w:t>
      </w:r>
    </w:p>
    <w:p w:rsidR="003D0F1C" w:rsidRPr="00625832" w:rsidRDefault="003D0F1C" w:rsidP="004C6ED0">
      <w:r w:rsidRPr="00625832">
        <w:t>Одним из важнейших принципов построения сети, обеспечивающих требования надежности и минимума приведенных затрат, является унификация конструктивных решений по подстанциям.</w:t>
      </w:r>
    </w:p>
    <w:p w:rsidR="003D0F1C" w:rsidRPr="00625832" w:rsidRDefault="003D0F1C" w:rsidP="004C6ED0">
      <w:r w:rsidRPr="00625832">
        <w:t>Наибольший эффект может быть достигнут при унификации наиболее массовых подстанций, являющихся элементами распределительной сети энергосистем.</w:t>
      </w:r>
    </w:p>
    <w:p w:rsidR="003D0F1C" w:rsidRPr="00625832" w:rsidRDefault="003D0F1C" w:rsidP="004C6ED0">
      <w:r w:rsidRPr="00625832">
        <w:t>Необходимым условием для этого является типизация главных схем электрических соединений, определяющих технические решения при проектировании и сооружения подстанций.</w:t>
      </w:r>
    </w:p>
    <w:p w:rsidR="003D0F1C" w:rsidRPr="00625832" w:rsidRDefault="003D0F1C" w:rsidP="004C6ED0">
      <w:pPr>
        <w:pStyle w:val="2"/>
      </w:pPr>
      <w:bookmarkStart w:id="38" w:name="_Toc130394018"/>
      <w:bookmarkStart w:id="39" w:name="_Toc136099239"/>
      <w:bookmarkStart w:id="40" w:name="_Toc28545051"/>
      <w:r w:rsidRPr="00625832">
        <w:lastRenderedPageBreak/>
        <w:t>7.1. Применение схем распределительных устройств (РУ)</w:t>
      </w:r>
      <w:bookmarkStart w:id="41" w:name="_Toc130394019"/>
      <w:bookmarkEnd w:id="38"/>
      <w:r w:rsidRPr="00625832">
        <w:t xml:space="preserve"> на стороне ВН</w:t>
      </w:r>
      <w:bookmarkEnd w:id="39"/>
      <w:bookmarkEnd w:id="40"/>
      <w:bookmarkEnd w:id="41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625832">
        <w:t>I</w:t>
      </w:r>
      <w:r w:rsidRPr="00ED24CC">
        <w:rPr>
          <w:lang w:val="ru-RU"/>
        </w:rPr>
        <w:t xml:space="preserve"> варианта.</w:t>
      </w:r>
    </w:p>
    <w:p w:rsidR="00A97AF2" w:rsidRPr="00A97AF2" w:rsidRDefault="00A97AF2" w:rsidP="004C6ED0">
      <w:r w:rsidRPr="00A97AF2">
        <w:t xml:space="preserve">Для </w:t>
      </w:r>
      <w:r w:rsidRPr="00A97AF2">
        <w:rPr>
          <w:b/>
        </w:rPr>
        <w:t xml:space="preserve">ПС 110/10 </w:t>
      </w:r>
      <w:proofErr w:type="spellStart"/>
      <w:r w:rsidRPr="00A97AF2">
        <w:rPr>
          <w:b/>
        </w:rPr>
        <w:t>кВ</w:t>
      </w:r>
      <w:proofErr w:type="spellEnd"/>
      <w:r w:rsidRPr="00A97AF2">
        <w:rPr>
          <w:b/>
        </w:rPr>
        <w:t xml:space="preserve"> №</w:t>
      </w:r>
      <w:r>
        <w:rPr>
          <w:b/>
        </w:rPr>
        <w:t> </w:t>
      </w:r>
      <w:r w:rsidRPr="00A97AF2">
        <w:rPr>
          <w:b/>
        </w:rPr>
        <w:t>1 и 5</w:t>
      </w:r>
      <w:r w:rsidRPr="00A97AF2">
        <w:t xml:space="preserve"> выбираем схему «Мостик с выключателями в цепях линий и ремонтной перемычкой со стороны линий» (схема №5Н) [6, стр. 43].</w:t>
      </w:r>
    </w:p>
    <w:p w:rsidR="003D0F1C" w:rsidRPr="00625832" w:rsidRDefault="00B05B7C" w:rsidP="004C6ED0">
      <w:pPr>
        <w:pStyle w:val="aff6"/>
      </w:pPr>
      <w:r>
        <w:object w:dxaOrig="6155" w:dyaOrig="7293">
          <v:shape id="_x0000_i1036" type="#_x0000_t75" style="width:424.7pt;height:497.55pt" o:ole="">
            <v:imagedata r:id="rId37" o:title=""/>
          </v:shape>
          <o:OLEObject Type="Embed" ProgID="Visio.Drawing.15" ShapeID="_x0000_i1036" DrawAspect="Content" ObjectID="_1639157909" r:id="rId38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7 – Схема распределительных устройств подстанций ПС 1 и ПС 5</w:t>
      </w:r>
    </w:p>
    <w:p w:rsidR="00A97AF2" w:rsidRPr="00ED24CC" w:rsidRDefault="00A97AF2" w:rsidP="004C6ED0">
      <w:pPr>
        <w:pStyle w:val="ac"/>
        <w:rPr>
          <w:lang w:val="ru-RU"/>
        </w:rPr>
      </w:pPr>
      <w:r w:rsidRPr="00ED24CC">
        <w:rPr>
          <w:lang w:val="ru-RU"/>
        </w:rPr>
        <w:lastRenderedPageBreak/>
        <w:t xml:space="preserve">Для </w:t>
      </w:r>
      <w:r w:rsidRPr="00ED24CC">
        <w:rPr>
          <w:b/>
          <w:lang w:val="ru-RU"/>
        </w:rPr>
        <w:t xml:space="preserve">ПС 110/10 </w:t>
      </w:r>
      <w:proofErr w:type="spellStart"/>
      <w:r w:rsidRPr="00ED24CC">
        <w:rPr>
          <w:b/>
          <w:lang w:val="ru-RU"/>
        </w:rPr>
        <w:t>кВ</w:t>
      </w:r>
      <w:proofErr w:type="spellEnd"/>
      <w:r w:rsidRPr="00ED24CC">
        <w:rPr>
          <w:b/>
          <w:lang w:val="ru-RU"/>
        </w:rPr>
        <w:t xml:space="preserve"> №</w:t>
      </w:r>
      <w:r>
        <w:rPr>
          <w:b/>
        </w:rPr>
        <w:t> </w:t>
      </w:r>
      <w:r w:rsidRPr="00ED24CC">
        <w:rPr>
          <w:b/>
          <w:lang w:val="ru-RU"/>
        </w:rPr>
        <w:t>2 и 4</w:t>
      </w:r>
      <w:r w:rsidRPr="00ED24CC">
        <w:rPr>
          <w:lang w:val="ru-RU"/>
        </w:rPr>
        <w:t xml:space="preserve"> выбираем схему «Два блока с выключателями и неавтоматической перемычкой со стороны линий» (схема №4Н) [6, стр. 42].</w:t>
      </w:r>
    </w:p>
    <w:p w:rsidR="003D0F1C" w:rsidRPr="00625832" w:rsidRDefault="00D47DD0" w:rsidP="004C6ED0">
      <w:pPr>
        <w:pStyle w:val="aff6"/>
        <w:rPr>
          <w:color w:val="000000"/>
        </w:rPr>
      </w:pPr>
      <w:r>
        <w:object w:dxaOrig="5142" w:dyaOrig="5525">
          <v:shape id="_x0000_i1037" type="#_x0000_t75" style="width:467.6pt;height:7in" o:ole="">
            <v:imagedata r:id="rId39" o:title=""/>
          </v:shape>
          <o:OLEObject Type="Embed" ProgID="Visio.Drawing.15" ShapeID="_x0000_i1037" DrawAspect="Content" ObjectID="_1639157910" r:id="rId40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18 – Схема распределительных устройств подстанций ПС 2 и ПС 4</w:t>
      </w:r>
    </w:p>
    <w:p w:rsidR="00D47DD0" w:rsidRPr="00ED24CC" w:rsidRDefault="00D47DD0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ED24CC">
        <w:rPr>
          <w:b/>
          <w:lang w:val="ru-RU"/>
        </w:rPr>
        <w:t xml:space="preserve">ПС 110/10 </w:t>
      </w:r>
      <w:proofErr w:type="spellStart"/>
      <w:r w:rsidRPr="00ED24CC">
        <w:rPr>
          <w:b/>
          <w:lang w:val="ru-RU"/>
        </w:rPr>
        <w:t>кВ</w:t>
      </w:r>
      <w:proofErr w:type="spellEnd"/>
      <w:r w:rsidRPr="00ED24CC">
        <w:rPr>
          <w:b/>
          <w:lang w:val="ru-RU"/>
        </w:rPr>
        <w:t xml:space="preserve"> №</w:t>
      </w:r>
      <w:r>
        <w:rPr>
          <w:b/>
        </w:rPr>
        <w:t> </w:t>
      </w:r>
      <w:r w:rsidRPr="00ED24CC">
        <w:rPr>
          <w:b/>
          <w:lang w:val="ru-RU"/>
        </w:rPr>
        <w:t>3</w:t>
      </w:r>
      <w:r w:rsidRPr="00ED24CC">
        <w:rPr>
          <w:lang w:val="ru-RU"/>
        </w:rPr>
        <w:t xml:space="preserve"> выбираем схему «Схема с одной секционированной системой сборных шин» (схема №9) [6, стр. 49].</w:t>
      </w:r>
    </w:p>
    <w:p w:rsidR="00D47DD0" w:rsidRDefault="00D47DD0" w:rsidP="004C6ED0">
      <w:pPr>
        <w:pStyle w:val="aff6"/>
      </w:pPr>
    </w:p>
    <w:p w:rsidR="00D47DD0" w:rsidRDefault="00D4015E" w:rsidP="004C6ED0">
      <w:pPr>
        <w:pStyle w:val="aff6"/>
      </w:pPr>
      <w:r>
        <w:object w:dxaOrig="18348" w:dyaOrig="12276">
          <v:shape id="_x0000_i1038" type="#_x0000_t75" style="width:481.35pt;height:322pt" o:ole="">
            <v:imagedata r:id="rId41" o:title=""/>
          </v:shape>
          <o:OLEObject Type="Embed" ProgID="Visio.Drawing.15" ShapeID="_x0000_i1038" DrawAspect="Content" ObjectID="_1639157911" r:id="rId42"/>
        </w:object>
      </w:r>
    </w:p>
    <w:p w:rsidR="00D47DD0" w:rsidRPr="00625832" w:rsidRDefault="00D47DD0" w:rsidP="004C6ED0">
      <w:pPr>
        <w:pStyle w:val="aff6"/>
      </w:pPr>
    </w:p>
    <w:p w:rsidR="003D0F1C" w:rsidRDefault="0039110B" w:rsidP="004C6ED0">
      <w:pPr>
        <w:pStyle w:val="aff6"/>
      </w:pPr>
      <w:r w:rsidRPr="00625832">
        <w:t>Рисунок</w:t>
      </w:r>
      <w:r w:rsidR="003D0F1C" w:rsidRPr="00625832">
        <w:t xml:space="preserve"> 19 – Схема распределительных устройств для </w:t>
      </w:r>
      <w:r w:rsidR="00A97AF2">
        <w:t>подстанций ПС 3</w:t>
      </w:r>
    </w:p>
    <w:p w:rsidR="00D47DD0" w:rsidRPr="00ED24CC" w:rsidRDefault="00D47DD0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ED24CC">
        <w:rPr>
          <w:b/>
          <w:lang w:val="ru-RU"/>
        </w:rPr>
        <w:t xml:space="preserve">РЭС </w:t>
      </w:r>
      <w:r w:rsidRPr="00ED24CC">
        <w:rPr>
          <w:lang w:val="ru-RU"/>
        </w:rPr>
        <w:t>выбираем схему «Одна рабочая секционированная система шин с подключением трансформаторов через развилку выключателей» (схема №9Н) [6, стр. 50].</w:t>
      </w:r>
    </w:p>
    <w:p w:rsidR="00D47DD0" w:rsidRDefault="00D47DD0" w:rsidP="004C6ED0">
      <w:pPr>
        <w:pStyle w:val="aff6"/>
      </w:pPr>
      <w:r>
        <w:object w:dxaOrig="10521" w:dyaOrig="9024">
          <v:shape id="_x0000_i1039" type="#_x0000_t75" style="width:498.35pt;height:424.7pt" o:ole="">
            <v:imagedata r:id="rId43" o:title=""/>
          </v:shape>
          <o:OLEObject Type="Embed" ProgID="Visio.Drawing.15" ShapeID="_x0000_i1039" DrawAspect="Content" ObjectID="_1639157912" r:id="rId44"/>
        </w:object>
      </w:r>
    </w:p>
    <w:p w:rsidR="00D47DD0" w:rsidRDefault="00D47DD0" w:rsidP="004C6ED0">
      <w:pPr>
        <w:pStyle w:val="aff6"/>
      </w:pPr>
      <w:r w:rsidRPr="00625832">
        <w:t>Рисунок</w:t>
      </w:r>
      <w:r w:rsidR="00A97AF2">
        <w:t xml:space="preserve"> 20</w:t>
      </w:r>
      <w:r w:rsidRPr="00625832">
        <w:t xml:space="preserve"> – Схема распределительных устройств для центра питания А</w:t>
      </w:r>
    </w:p>
    <w:p w:rsidR="003D0F1C" w:rsidRPr="00825CEC" w:rsidRDefault="003D0F1C" w:rsidP="00825CEC">
      <w:r w:rsidRPr="00825CEC">
        <w:t>Для II варианта.</w:t>
      </w:r>
    </w:p>
    <w:p w:rsidR="00825CEC" w:rsidRPr="00825CEC" w:rsidRDefault="00825CEC" w:rsidP="00825CEC">
      <w:bookmarkStart w:id="42" w:name="_Toc130394020"/>
      <w:bookmarkStart w:id="43" w:name="_Toc136099240"/>
      <w:r w:rsidRPr="00825CEC">
        <w:t xml:space="preserve">Для </w:t>
      </w:r>
      <w:r w:rsidRPr="00825CEC">
        <w:rPr>
          <w:b/>
        </w:rPr>
        <w:t xml:space="preserve">ПС 110/10 </w:t>
      </w:r>
      <w:proofErr w:type="spellStart"/>
      <w:r w:rsidRPr="00825CEC">
        <w:rPr>
          <w:b/>
        </w:rPr>
        <w:t>кВ</w:t>
      </w:r>
      <w:proofErr w:type="spellEnd"/>
      <w:r w:rsidRPr="00825CEC">
        <w:rPr>
          <w:b/>
        </w:rPr>
        <w:t xml:space="preserve"> №</w:t>
      </w:r>
      <w:r>
        <w:rPr>
          <w:b/>
        </w:rPr>
        <w:t>4</w:t>
      </w:r>
      <w:r w:rsidRPr="00825CEC">
        <w:t xml:space="preserve"> выбираем схему «Схема с одной секционированной системой сборных шин» (схема №9) [6, стр. 49]. Смотреть рисунок </w:t>
      </w:r>
      <w:r w:rsidR="00B05B7C" w:rsidRPr="00B05B7C">
        <w:t>19</w:t>
      </w:r>
      <w:r w:rsidRPr="00B05B7C">
        <w:t>.</w:t>
      </w:r>
      <w:r w:rsidRPr="00825CEC">
        <w:t xml:space="preserve"> Трансформатор ставится </w:t>
      </w:r>
      <w:proofErr w:type="spellStart"/>
      <w:r w:rsidRPr="00825CEC">
        <w:t>двухобмоточный</w:t>
      </w:r>
      <w:proofErr w:type="spellEnd"/>
      <w:r>
        <w:t xml:space="preserve"> </w:t>
      </w:r>
      <w:r w:rsidRPr="00825CEC">
        <w:t>с расщеплен</w:t>
      </w:r>
      <w:r>
        <w:t>ной обмоткой низшего напряжения. У</w:t>
      </w:r>
      <w:r w:rsidRPr="00825CEC">
        <w:t>становка выключателей Q3 и Q5, разъединителей QS5, 6, 9, 10 и их заземляющих ножей, а также трансформаторов тока TA3 и TA5 не требуется.</w:t>
      </w:r>
    </w:p>
    <w:p w:rsidR="00825CEC" w:rsidRPr="00825CEC" w:rsidRDefault="00825CEC" w:rsidP="00825CEC">
      <w:r w:rsidRPr="00825CEC">
        <w:t xml:space="preserve">Для </w:t>
      </w:r>
      <w:r w:rsidRPr="00825CEC">
        <w:rPr>
          <w:b/>
        </w:rPr>
        <w:t xml:space="preserve">ПС 110/10 </w:t>
      </w:r>
      <w:proofErr w:type="spellStart"/>
      <w:r w:rsidRPr="00825CEC">
        <w:rPr>
          <w:b/>
        </w:rPr>
        <w:t>кВ</w:t>
      </w:r>
      <w:proofErr w:type="spellEnd"/>
      <w:r w:rsidRPr="00825CEC">
        <w:rPr>
          <w:b/>
        </w:rPr>
        <w:t xml:space="preserve"> № 1, 2, 3 и 5</w:t>
      </w:r>
      <w:r w:rsidRPr="00825CEC">
        <w:t xml:space="preserve"> выбираем схему «Мостик с выключателями в цепях линий и ремонтной перемычкой со стороны линий» (схема №5Н) [6, стр. 43].  Смотреть рисунок </w:t>
      </w:r>
      <w:r w:rsidR="00B05B7C">
        <w:t>17.</w:t>
      </w:r>
    </w:p>
    <w:p w:rsidR="00825CEC" w:rsidRPr="00825CEC" w:rsidRDefault="00825CEC" w:rsidP="00825CEC">
      <w:r w:rsidRPr="00825CEC">
        <w:lastRenderedPageBreak/>
        <w:t>На ПС №</w:t>
      </w:r>
      <w:r>
        <w:t>1</w:t>
      </w:r>
      <w:r w:rsidRPr="00825CEC">
        <w:t xml:space="preserve"> ставятся трансформаторы с расщепленной обмоткой низшего напряжения.</w:t>
      </w:r>
    </w:p>
    <w:p w:rsidR="003D0F1C" w:rsidRPr="00825CEC" w:rsidRDefault="00825CEC" w:rsidP="00825CEC">
      <w:r w:rsidRPr="00825CEC">
        <w:t xml:space="preserve">Для </w:t>
      </w:r>
      <w:r w:rsidRPr="00825CEC">
        <w:rPr>
          <w:b/>
        </w:rPr>
        <w:t xml:space="preserve">РЭС </w:t>
      </w:r>
      <w:r w:rsidRPr="00825CEC">
        <w:t xml:space="preserve">выбираем схему «Одна рабочая секционированная система шин с подключением трансформаторов через развилку выключателей» (схема №9Н) [6, стр. 50]. Смотреть рисунок </w:t>
      </w:r>
      <w:r w:rsidR="00B05B7C">
        <w:t>20.</w:t>
      </w:r>
    </w:p>
    <w:p w:rsidR="003D0F1C" w:rsidRPr="00625832" w:rsidRDefault="003D0F1C" w:rsidP="004C6ED0">
      <w:pPr>
        <w:pStyle w:val="2"/>
      </w:pPr>
      <w:bookmarkStart w:id="44" w:name="_Toc28545052"/>
      <w:r w:rsidRPr="00625832">
        <w:t xml:space="preserve">7.2. Применение схем РУ 10 </w:t>
      </w:r>
      <w:proofErr w:type="spellStart"/>
      <w:r w:rsidRPr="00625832">
        <w:t>кВ</w:t>
      </w:r>
      <w:bookmarkEnd w:id="42"/>
      <w:bookmarkEnd w:id="43"/>
      <w:bookmarkEnd w:id="44"/>
      <w:proofErr w:type="spellEnd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19771A">
        <w:t>I</w:t>
      </w:r>
      <w:r w:rsidRPr="00ED24CC">
        <w:rPr>
          <w:lang w:val="ru-RU"/>
        </w:rPr>
        <w:t xml:space="preserve"> варианта и </w:t>
      </w:r>
      <w:r w:rsidRPr="0019771A">
        <w:t>II</w:t>
      </w:r>
      <w:r w:rsidRPr="00ED24CC">
        <w:rPr>
          <w:lang w:val="ru-RU"/>
        </w:rPr>
        <w:t xml:space="preserve"> варианта.</w:t>
      </w:r>
    </w:p>
    <w:p w:rsidR="0019771A" w:rsidRPr="0019771A" w:rsidRDefault="0019771A" w:rsidP="004C6ED0">
      <w:r w:rsidRPr="0019771A">
        <w:t xml:space="preserve">Для ПС 110/10 </w:t>
      </w:r>
      <w:proofErr w:type="spellStart"/>
      <w:r w:rsidRPr="0019771A">
        <w:t>кВ</w:t>
      </w:r>
      <w:proofErr w:type="spellEnd"/>
      <w:r w:rsidRPr="0019771A">
        <w:t xml:space="preserve"> №2</w:t>
      </w:r>
      <w:r w:rsidR="00825CEC">
        <w:t>, 3</w:t>
      </w:r>
      <w:r w:rsidRPr="0019771A">
        <w:t xml:space="preserve"> и 4 выбираем схему «Одна, секционированная выключателями, система шин» (Схема №10(6)-1) [6, стр. 99].</w:t>
      </w:r>
    </w:p>
    <w:p w:rsidR="003D0F1C" w:rsidRDefault="0019771A" w:rsidP="004C6ED0">
      <w:pPr>
        <w:pStyle w:val="aff6"/>
      </w:pPr>
      <w:r>
        <w:object w:dxaOrig="10665" w:dyaOrig="4823">
          <v:shape id="_x0000_i1040" type="#_x0000_t75" style="width:491.85pt;height:222.45pt" o:ole="">
            <v:imagedata r:id="rId45" o:title=""/>
          </v:shape>
          <o:OLEObject Type="Embed" ProgID="Visio.Drawing.15" ShapeID="_x0000_i1040" DrawAspect="Content" ObjectID="_1639157913" r:id="rId46"/>
        </w:object>
      </w:r>
      <w:r>
        <w:t xml:space="preserve">Рисунок 21 </w:t>
      </w:r>
      <w:r w:rsidR="004567BC">
        <w:t xml:space="preserve">– </w:t>
      </w:r>
      <w:r>
        <w:t>Схема №10(6)-1</w:t>
      </w:r>
      <w:r w:rsidRPr="00770EB0">
        <w:t xml:space="preserve">. </w:t>
      </w:r>
      <w:r>
        <w:t xml:space="preserve">Одна, секционированная выключателями, </w:t>
      </w:r>
      <w:r w:rsidR="004567BC">
        <w:br/>
      </w:r>
      <w:r>
        <w:t>система шин</w:t>
      </w:r>
    </w:p>
    <w:p w:rsidR="0019771A" w:rsidRPr="0019771A" w:rsidRDefault="0019771A" w:rsidP="004C6ED0">
      <w:r w:rsidRPr="0019771A">
        <w:t xml:space="preserve">Для ПС 110/10 </w:t>
      </w:r>
      <w:proofErr w:type="spellStart"/>
      <w:r w:rsidRPr="0019771A">
        <w:t>кВ</w:t>
      </w:r>
      <w:proofErr w:type="spellEnd"/>
      <w:r w:rsidRPr="0019771A">
        <w:t xml:space="preserve"> №</w:t>
      </w:r>
      <w:r w:rsidR="00796608">
        <w:t>1</w:t>
      </w:r>
      <w:r w:rsidRPr="0019771A">
        <w:t xml:space="preserve"> и 5 выбираем схему «Две, секционированные выключателями, системы шин» (Схема №10(6)-2) [6, стр. 100].</w:t>
      </w:r>
    </w:p>
    <w:p w:rsidR="0019771A" w:rsidRDefault="0019771A" w:rsidP="004C6ED0">
      <w:pPr>
        <w:pStyle w:val="aff6"/>
      </w:pPr>
      <w:r>
        <w:object w:dxaOrig="11221" w:dyaOrig="9249">
          <v:shape id="_x0000_i1041" type="#_x0000_t75" style="width:491.85pt;height:407.75pt" o:ole="">
            <v:imagedata r:id="rId47" o:title=""/>
          </v:shape>
          <o:OLEObject Type="Embed" ProgID="Visio.Drawing.15" ShapeID="_x0000_i1041" DrawAspect="Content" ObjectID="_1639157914" r:id="rId48"/>
        </w:object>
      </w:r>
    </w:p>
    <w:p w:rsidR="0019771A" w:rsidRPr="007377D3" w:rsidRDefault="0019771A" w:rsidP="004C6ED0">
      <w:pPr>
        <w:pStyle w:val="aff6"/>
      </w:pPr>
      <w:r>
        <w:t>Рисунок 22– Схема №10(6)-2</w:t>
      </w:r>
      <w:r w:rsidRPr="00770EB0">
        <w:t xml:space="preserve">. </w:t>
      </w:r>
      <w:r>
        <w:t xml:space="preserve">Две, секционированные выключателями, </w:t>
      </w:r>
      <w:r w:rsidR="004567BC">
        <w:br/>
      </w:r>
      <w:r>
        <w:t>системы шин</w:t>
      </w:r>
    </w:p>
    <w:p w:rsidR="004567BC" w:rsidRDefault="004567BC" w:rsidP="004C6ED0">
      <w:pPr>
        <w:rPr>
          <w:rFonts w:eastAsia="Times New Roman"/>
        </w:rPr>
      </w:pPr>
      <w:bookmarkStart w:id="45" w:name="_Toc136099241"/>
      <w:r>
        <w:br w:type="page"/>
      </w:r>
    </w:p>
    <w:p w:rsidR="003D0F1C" w:rsidRPr="00625832" w:rsidRDefault="003D0F1C" w:rsidP="004C6ED0">
      <w:pPr>
        <w:pStyle w:val="1"/>
      </w:pPr>
      <w:bookmarkStart w:id="46" w:name="_Toc28545053"/>
      <w:r w:rsidRPr="00625832">
        <w:lastRenderedPageBreak/>
        <w:t xml:space="preserve">8. РАСЧЕТ ТЕХНИКО-ЭКОНОМИЧЕСКИХ ПОКАЗАТЕЛЕЙ </w:t>
      </w:r>
      <w:r w:rsidR="004567BC">
        <w:br/>
      </w:r>
      <w:r w:rsidRPr="00625832">
        <w:t>РАЙОННОЙ ЭЛЕКТРИЧЕСКОЙ СЕТИ</w:t>
      </w:r>
      <w:bookmarkEnd w:id="45"/>
      <w:bookmarkEnd w:id="46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суммарные капиталовложения (К) на сооружение ЛЭП (К</w:t>
      </w:r>
      <w:r w:rsidRPr="00ED24CC">
        <w:rPr>
          <w:vertAlign w:val="subscript"/>
          <w:lang w:val="ru-RU"/>
        </w:rPr>
        <w:t>ЛЭП</w:t>
      </w:r>
      <w:r w:rsidRPr="00ED24CC">
        <w:rPr>
          <w:lang w:val="ru-RU"/>
        </w:rPr>
        <w:t>) и подстанций (К</w:t>
      </w:r>
      <w:r w:rsidRPr="00ED24CC">
        <w:rPr>
          <w:vertAlign w:val="subscript"/>
          <w:lang w:val="ru-RU"/>
        </w:rPr>
        <w:t>ПС</w:t>
      </w:r>
      <w:r w:rsidRPr="00ED24CC">
        <w:rPr>
          <w:lang w:val="ru-RU"/>
        </w:rPr>
        <w:t>):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К = К</w:t>
      </w:r>
      <w:r w:rsidRPr="00ED24CC">
        <w:rPr>
          <w:vertAlign w:val="subscript"/>
          <w:lang w:val="ru-RU"/>
        </w:rPr>
        <w:t xml:space="preserve">ЛЭП </w:t>
      </w:r>
      <w:r w:rsidRPr="00ED24CC">
        <w:rPr>
          <w:lang w:val="ru-RU"/>
        </w:rPr>
        <w:t>+ К</w:t>
      </w:r>
      <w:r w:rsidRPr="00ED24CC">
        <w:rPr>
          <w:vertAlign w:val="subscript"/>
          <w:lang w:val="ru-RU"/>
        </w:rPr>
        <w:t>ПС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 xml:space="preserve">ПС </w:t>
      </w:r>
      <w:r w:rsidRPr="00ED24CC">
        <w:rPr>
          <w:lang w:val="ru-RU"/>
        </w:rPr>
        <w:t>= К</w:t>
      </w:r>
      <w:r w:rsidRPr="00ED24CC">
        <w:rPr>
          <w:vertAlign w:val="subscript"/>
          <w:lang w:val="ru-RU"/>
        </w:rPr>
        <w:t xml:space="preserve">ОРУ </w:t>
      </w:r>
      <w:r w:rsidRPr="00ED24CC">
        <w:rPr>
          <w:lang w:val="ru-RU"/>
        </w:rPr>
        <w:t>+ К</w:t>
      </w:r>
      <w:r w:rsidRPr="00ED24CC">
        <w:rPr>
          <w:vertAlign w:val="subscript"/>
          <w:lang w:val="ru-RU"/>
        </w:rPr>
        <w:t xml:space="preserve">ТР </w:t>
      </w:r>
      <w:r w:rsidRPr="00ED24CC">
        <w:rPr>
          <w:lang w:val="ru-RU"/>
        </w:rPr>
        <w:t>+ К</w:t>
      </w:r>
      <w:r w:rsidRPr="00ED24CC">
        <w:rPr>
          <w:vertAlign w:val="subscript"/>
          <w:lang w:val="ru-RU"/>
        </w:rPr>
        <w:t>ПОСТ. ЗАТР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>ОРУ</w:t>
      </w:r>
      <w:r w:rsidRPr="00ED24CC">
        <w:rPr>
          <w:lang w:val="ru-RU"/>
        </w:rPr>
        <w:t xml:space="preserve"> – капиталовложения на сооружение ОРУ;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>ТР</w:t>
      </w:r>
      <w:r w:rsidRPr="00ED24CC">
        <w:rPr>
          <w:lang w:val="ru-RU"/>
        </w:rPr>
        <w:t xml:space="preserve"> – капиталовложения на сооружение трансформаторов;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>ПОСТ.ЗАТР.</w:t>
      </w:r>
      <w:r w:rsidRPr="00ED24CC">
        <w:rPr>
          <w:lang w:val="ru-RU"/>
        </w:rPr>
        <w:t xml:space="preserve"> – постоянная часть затрат по подстанциям 35-1150 </w:t>
      </w:r>
      <w:proofErr w:type="spellStart"/>
      <w:r w:rsidRPr="00ED24CC">
        <w:rPr>
          <w:lang w:val="ru-RU"/>
        </w:rPr>
        <w:t>кВ.</w:t>
      </w:r>
      <w:proofErr w:type="spellEnd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Стоимость сооружения воздушных линий 110 </w:t>
      </w:r>
      <w:proofErr w:type="spellStart"/>
      <w:r w:rsidRPr="00ED24CC">
        <w:rPr>
          <w:lang w:val="ru-RU"/>
        </w:rPr>
        <w:t>кВ.</w:t>
      </w:r>
      <w:proofErr w:type="spellEnd"/>
    </w:p>
    <w:p w:rsidR="00825EA6" w:rsidRDefault="00825EA6" w:rsidP="00825EA6">
      <w:pPr>
        <w:rPr>
          <w:color w:val="000000" w:themeColor="text1"/>
        </w:rPr>
      </w:pPr>
      <w:r>
        <w:rPr>
          <w:color w:val="000000" w:themeColor="text1"/>
        </w:rPr>
        <w:t xml:space="preserve">Району по толщине стенки гололёда относится </w:t>
      </w:r>
      <w:proofErr w:type="spellStart"/>
      <w:r>
        <w:rPr>
          <w:color w:val="000000" w:themeColor="text1"/>
        </w:rPr>
        <w:t>Анивский</w:t>
      </w:r>
      <w:proofErr w:type="spellEnd"/>
      <w:r>
        <w:rPr>
          <w:color w:val="000000" w:themeColor="text1"/>
        </w:rPr>
        <w:t xml:space="preserve"> городской округ.</w:t>
      </w:r>
    </w:p>
    <w:p w:rsidR="00825EA6" w:rsidRDefault="00825EA6" w:rsidP="00825EA6">
      <w:pPr>
        <w:rPr>
          <w:color w:val="000000" w:themeColor="text1"/>
        </w:rPr>
      </w:pPr>
      <w:r>
        <w:rPr>
          <w:color w:val="000000" w:themeColor="text1"/>
        </w:rPr>
        <w:t>Согласно своду правил</w:t>
      </w:r>
      <w:r w:rsidRPr="00D56E2D">
        <w:rPr>
          <w:color w:val="000000" w:themeColor="text1"/>
        </w:rPr>
        <w:t xml:space="preserve"> СП 20.13330-2011 «Нагрузки и воздействия</w:t>
      </w:r>
      <w:r>
        <w:rPr>
          <w:color w:val="000000" w:themeColor="text1"/>
        </w:rPr>
        <w:t>»</w:t>
      </w:r>
      <w:r w:rsidRPr="00D56E2D">
        <w:rPr>
          <w:color w:val="000000" w:themeColor="text1"/>
        </w:rPr>
        <w:t xml:space="preserve"> </w:t>
      </w:r>
      <w:r w:rsidRPr="00B016A9">
        <w:rPr>
          <w:color w:val="000000" w:themeColor="text1"/>
        </w:rPr>
        <w:t xml:space="preserve">Александровск-Сахалинский район относится к </w:t>
      </w:r>
      <w:r w:rsidRPr="00B016A9">
        <w:rPr>
          <w:color w:val="000000" w:themeColor="text1"/>
          <w:lang w:val="en-US"/>
        </w:rPr>
        <w:t>IV</w:t>
      </w:r>
      <w:r w:rsidRPr="00B016A9">
        <w:rPr>
          <w:color w:val="000000" w:themeColor="text1"/>
        </w:rPr>
        <w:t xml:space="preserve"> району</w:t>
      </w:r>
      <w:r>
        <w:rPr>
          <w:color w:val="000000" w:themeColor="text1"/>
        </w:rPr>
        <w:t xml:space="preserve"> </w:t>
      </w:r>
      <w:r w:rsidRPr="00B016A9">
        <w:rPr>
          <w:color w:val="000000" w:themeColor="text1"/>
        </w:rPr>
        <w:t>по толщине стенки голода.</w:t>
      </w:r>
    </w:p>
    <w:p w:rsidR="00825EA6" w:rsidRDefault="00825EA6" w:rsidP="00825EA6">
      <w:pPr>
        <w:pStyle w:val="af9"/>
        <w:rPr>
          <w:color w:val="000000" w:themeColor="text1"/>
        </w:rPr>
      </w:pPr>
      <w:r>
        <w:t xml:space="preserve">Таблица 8.1 – </w:t>
      </w:r>
      <w:r w:rsidRPr="00D12A80">
        <w:t>Стоимость сооружения ЛЭП в IV районе по гололеду</w:t>
      </w:r>
      <w:r>
        <w:t xml:space="preserve"> </w:t>
      </w:r>
      <w:r w:rsidRPr="0074076E">
        <w:t xml:space="preserve">[3, </w:t>
      </w:r>
      <w:r>
        <w:t>табл. 2.3.3</w:t>
      </w:r>
      <w:r w:rsidRPr="0074076E">
        <w:t>]</w:t>
      </w:r>
      <w:r w:rsidRPr="00D12A80">
        <w:t>, тыс. руб</w:t>
      </w:r>
      <w:r>
        <w:t>.</w:t>
      </w:r>
      <w:r w:rsidRPr="00D12A80">
        <w:t>/км</w:t>
      </w:r>
      <w:r w:rsidRPr="00625832">
        <w:t xml:space="preserve"> в ценах 1 января 1984 года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77"/>
        <w:gridCol w:w="1003"/>
        <w:gridCol w:w="1003"/>
        <w:gridCol w:w="1161"/>
        <w:gridCol w:w="1161"/>
        <w:gridCol w:w="1161"/>
        <w:gridCol w:w="1161"/>
      </w:tblGrid>
      <w:tr w:rsidR="00825EA6" w:rsidRPr="00D12A80" w:rsidTr="00825EA6">
        <w:trPr>
          <w:trHeight w:val="454"/>
        </w:trPr>
        <w:tc>
          <w:tcPr>
            <w:tcW w:w="154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25EA6" w:rsidRPr="00D12A80" w:rsidRDefault="00825EA6" w:rsidP="00EC6338">
            <w:pPr>
              <w:pStyle w:val="aff7"/>
              <w:jc w:val="center"/>
            </w:pPr>
            <w:r w:rsidRPr="00D12A80">
              <w:t>Опоры (стальные)</w:t>
            </w:r>
          </w:p>
        </w:tc>
        <w:tc>
          <w:tcPr>
            <w:tcW w:w="3454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:rsidR="00825EA6" w:rsidRPr="00D12A80" w:rsidRDefault="00825EA6" w:rsidP="00EC6338">
            <w:pPr>
              <w:pStyle w:val="aff7"/>
              <w:jc w:val="center"/>
            </w:pPr>
            <w:r w:rsidRPr="00D12A80">
              <w:t xml:space="preserve">Провода </w:t>
            </w:r>
            <w:proofErr w:type="spellStart"/>
            <w:r w:rsidRPr="00D12A80">
              <w:t>стале</w:t>
            </w:r>
            <w:r w:rsidR="00EC6338">
              <w:t>ал</w:t>
            </w:r>
            <w:r w:rsidRPr="00D12A80">
              <w:t>юминиевые</w:t>
            </w:r>
            <w:proofErr w:type="spellEnd"/>
            <w:r w:rsidRPr="00D12A80">
              <w:t xml:space="preserve"> сечением, мм</w:t>
            </w:r>
            <w:r w:rsidRPr="00D12A80">
              <w:rPr>
                <w:vertAlign w:val="superscript"/>
              </w:rPr>
              <w:t>2</w:t>
            </w:r>
          </w:p>
        </w:tc>
      </w:tr>
      <w:tr w:rsidR="00825EA6" w:rsidRPr="00D12A80" w:rsidTr="00825EA6">
        <w:trPr>
          <w:trHeight w:val="454"/>
        </w:trPr>
        <w:tc>
          <w:tcPr>
            <w:tcW w:w="154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25EA6" w:rsidRPr="00D12A80" w:rsidRDefault="00825EA6" w:rsidP="00EC6338">
            <w:pPr>
              <w:pStyle w:val="aff7"/>
            </w:pP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70/11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95/1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120/19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150/24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185/29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40/32</w:t>
            </w:r>
          </w:p>
        </w:tc>
      </w:tr>
      <w:tr w:rsidR="00825EA6" w:rsidRPr="00D12A80" w:rsidTr="004817E2">
        <w:trPr>
          <w:trHeight w:val="454"/>
        </w:trPr>
        <w:tc>
          <w:tcPr>
            <w:tcW w:w="15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EC6338">
            <w:pPr>
              <w:pStyle w:val="aff7"/>
            </w:pPr>
            <w:r w:rsidRPr="00D12A80">
              <w:t>Одноцепные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1,5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0,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0,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0,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1,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21,7</w:t>
            </w:r>
          </w:p>
        </w:tc>
      </w:tr>
      <w:tr w:rsidR="00825EA6" w:rsidRPr="00D12A80" w:rsidTr="004817E2">
        <w:trPr>
          <w:trHeight w:val="454"/>
        </w:trPr>
        <w:tc>
          <w:tcPr>
            <w:tcW w:w="15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EC6338">
            <w:pPr>
              <w:pStyle w:val="aff7"/>
            </w:pPr>
            <w:proofErr w:type="spellStart"/>
            <w:r w:rsidRPr="00D12A80">
              <w:t>Двухцепные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2,8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0,8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1,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1,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1,8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EA6" w:rsidRPr="00D12A80" w:rsidRDefault="00825EA6" w:rsidP="0003734C">
            <w:pPr>
              <w:pStyle w:val="aff7"/>
              <w:jc w:val="center"/>
            </w:pPr>
            <w:r w:rsidRPr="00D12A80">
              <w:t>34,4</w:t>
            </w:r>
          </w:p>
        </w:tc>
      </w:tr>
    </w:tbl>
    <w:p w:rsidR="00825EA6" w:rsidRPr="00625832" w:rsidRDefault="00825EA6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03734C" w:rsidP="004C6ED0">
      <w:pPr>
        <w:pStyle w:val="aff6"/>
      </w:pPr>
      <w:r w:rsidRPr="0003734C">
        <w:rPr>
          <w:position w:val="-32"/>
        </w:rPr>
        <w:object w:dxaOrig="7460" w:dyaOrig="760">
          <v:shape id="_x0000_i1042" type="#_x0000_t75" style="width:6in;height:35.6pt" o:ole="">
            <v:imagedata r:id="rId49" o:title=""/>
          </v:shape>
          <o:OLEObject Type="Embed" ProgID="Equation.DSMT4" ShapeID="_x0000_i1042" DrawAspect="Content" ObjectID="_1639157915" r:id="rId50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03734C" w:rsidP="004C6ED0">
      <w:pPr>
        <w:pStyle w:val="aff6"/>
      </w:pPr>
      <w:r w:rsidRPr="0003734C">
        <w:rPr>
          <w:position w:val="-32"/>
        </w:rPr>
        <w:object w:dxaOrig="8700" w:dyaOrig="760">
          <v:shape id="_x0000_i1043" type="#_x0000_t75" style="width:456.25pt;height:29.95pt" o:ole="">
            <v:imagedata r:id="rId51" o:title=""/>
          </v:shape>
          <o:OLEObject Type="Embed" ProgID="Equation.DSMT4" ShapeID="_x0000_i1043" DrawAspect="Content" ObjectID="_1639157916" r:id="rId52"/>
        </w:object>
      </w:r>
    </w:p>
    <w:p w:rsidR="003D0F1C" w:rsidRPr="0003734C" w:rsidRDefault="003D0F1C" w:rsidP="004C6ED0">
      <w:pPr>
        <w:pStyle w:val="ac"/>
        <w:rPr>
          <w:lang w:val="ru-RU"/>
        </w:rPr>
      </w:pPr>
      <w:r w:rsidRPr="0003734C">
        <w:rPr>
          <w:lang w:val="ru-RU"/>
        </w:rPr>
        <w:lastRenderedPageBreak/>
        <w:t>где:</w:t>
      </w:r>
    </w:p>
    <w:p w:rsidR="003D0F1C" w:rsidRPr="0003734C" w:rsidRDefault="0003734C" w:rsidP="004C6ED0">
      <w:pPr>
        <w:pStyle w:val="ac"/>
        <w:rPr>
          <w:lang w:val="ru-RU"/>
        </w:rPr>
      </w:pPr>
      <w:r>
        <w:rPr>
          <w:lang w:val="ru-RU"/>
        </w:rPr>
        <w:t>20</w:t>
      </w:r>
      <w:r w:rsidR="003D0F1C" w:rsidRPr="0003734C">
        <w:rPr>
          <w:lang w:val="ru-RU"/>
        </w:rPr>
        <w:t>,6</w:t>
      </w:r>
      <w:r>
        <w:rPr>
          <w:lang w:val="ru-RU"/>
        </w:rPr>
        <w:t xml:space="preserve"> и 31,0</w:t>
      </w:r>
      <w:r w:rsidR="003D0F1C" w:rsidRPr="0003734C">
        <w:rPr>
          <w:lang w:val="ru-RU"/>
        </w:rPr>
        <w:t xml:space="preserve"> – стоимость сооружения 1 км ЛЭП</w:t>
      </w:r>
      <w:r w:rsidRPr="0003734C">
        <w:rPr>
          <w:lang w:val="ru-RU"/>
        </w:rPr>
        <w:t xml:space="preserve"> проводом АС</w:t>
      </w:r>
      <w:r>
        <w:t> </w:t>
      </w:r>
      <w:r w:rsidRPr="0003734C">
        <w:rPr>
          <w:lang w:val="ru-RU"/>
        </w:rPr>
        <w:t>120\19 на стальных</w:t>
      </w:r>
      <w:r>
        <w:rPr>
          <w:lang w:val="ru-RU"/>
        </w:rPr>
        <w:t xml:space="preserve"> опорах;</w:t>
      </w:r>
    </w:p>
    <w:p w:rsidR="001E610A" w:rsidRPr="00625832" w:rsidRDefault="00704915" w:rsidP="004C6ED0">
      <w:r>
        <w:rPr>
          <w:shd w:val="clear" w:color="auto" w:fill="FFFFFF"/>
        </w:rPr>
        <w:t>252,11</w:t>
      </w:r>
      <w:r w:rsidR="001E610A" w:rsidRPr="00625832">
        <w:rPr>
          <w:shd w:val="clear" w:color="auto" w:fill="FFFFFF"/>
        </w:rPr>
        <w:t xml:space="preserve"> – </w:t>
      </w:r>
      <w:r w:rsidR="001E610A" w:rsidRPr="00625832">
        <w:t>коэффициент пересчета</w:t>
      </w:r>
      <w:r w:rsidR="001E610A" w:rsidRPr="00625832">
        <w:rPr>
          <w:shd w:val="clear" w:color="auto" w:fill="FFFFFF"/>
        </w:rPr>
        <w:t xml:space="preserve"> н</w:t>
      </w:r>
      <w:r w:rsidR="003D0F1C" w:rsidRPr="00625832">
        <w:t>а 1 января 2015 года к ценам 1984 го</w:t>
      </w:r>
      <w:r w:rsidR="001E610A" w:rsidRPr="00625832">
        <w:t>да.</w:t>
      </w:r>
    </w:p>
    <w:p w:rsidR="009F498B" w:rsidRPr="00625832" w:rsidRDefault="009F498B" w:rsidP="009F498B">
      <w:r w:rsidRPr="00796608">
        <w:rPr>
          <w:b/>
          <w:shd w:val="clear" w:color="auto" w:fill="FFFFFF"/>
        </w:rPr>
        <w:t>Примечание.</w:t>
      </w:r>
      <w:r>
        <w:rPr>
          <w:shd w:val="clear" w:color="auto" w:fill="FFFFFF"/>
        </w:rPr>
        <w:t xml:space="preserve"> </w:t>
      </w:r>
      <w:r w:rsidRPr="00625832">
        <w:rPr>
          <w:shd w:val="clear" w:color="auto" w:fill="FFFFFF"/>
        </w:rPr>
        <w:t xml:space="preserve">В </w:t>
      </w:r>
      <w:r>
        <w:rPr>
          <w:shd w:val="clear" w:color="auto" w:fill="FFFFFF"/>
        </w:rPr>
        <w:t>августе 2018 года</w:t>
      </w:r>
      <w:r w:rsidRPr="00625832">
        <w:rPr>
          <w:shd w:val="clear" w:color="auto" w:fill="FFFFFF"/>
        </w:rPr>
        <w:t xml:space="preserve"> для проектирования</w:t>
      </w:r>
      <w:r>
        <w:rPr>
          <w:shd w:val="clear" w:color="auto" w:fill="FFFFFF"/>
        </w:rPr>
        <w:t xml:space="preserve"> СМР на </w:t>
      </w:r>
      <w:r>
        <w:rPr>
          <w:shd w:val="clear" w:color="auto" w:fill="FFFFFF"/>
          <w:lang w:val="en-US"/>
        </w:rPr>
        <w:t>IV</w:t>
      </w:r>
      <w:r>
        <w:rPr>
          <w:shd w:val="clear" w:color="auto" w:fill="FFFFFF"/>
        </w:rPr>
        <w:t xml:space="preserve"> квартал</w:t>
      </w:r>
      <w:r w:rsidRPr="00625832">
        <w:rPr>
          <w:shd w:val="clear" w:color="auto" w:fill="FFFFFF"/>
        </w:rPr>
        <w:t xml:space="preserve"> использовать коэффициент</w:t>
      </w:r>
      <w:r w:rsidRPr="00625832">
        <w:rPr>
          <w:b/>
          <w:shd w:val="clear" w:color="auto" w:fill="FFFFFF"/>
        </w:rPr>
        <w:t xml:space="preserve"> </w:t>
      </w:r>
      <w:r>
        <w:rPr>
          <w:b/>
        </w:rPr>
        <w:t>252</w:t>
      </w:r>
      <w:r w:rsidRPr="00112B1C">
        <w:rPr>
          <w:b/>
        </w:rPr>
        <w:t>,11</w:t>
      </w:r>
      <w:r w:rsidRPr="00625832">
        <w:t xml:space="preserve"> </w:t>
      </w:r>
      <w:r>
        <w:t xml:space="preserve">(без НДС) </w:t>
      </w:r>
      <w:r w:rsidRPr="00625832">
        <w:t>[</w:t>
      </w:r>
      <w:r w:rsidRPr="002D4080">
        <w:t>Письмо Координационного центра по ценообразованию и сметному нормированию в строительстве от 14 августа 2018 г. N КЦ/2018-08ти</w:t>
      </w:r>
      <w:r w:rsidRPr="00625832">
        <w:t xml:space="preserve"> </w:t>
      </w:r>
      <w:r w:rsidRPr="002D4080">
        <w:t>"Об индексах изменения сметной стоимости строительства по Федеральным округам и регионам Российской Федерации на август 2018 года"</w:t>
      </w:r>
      <w:r>
        <w:t xml:space="preserve"> </w:t>
      </w:r>
      <w:r w:rsidRPr="00625832">
        <w:t xml:space="preserve">//ОЦЕНЩИК.РУ: [Электронный ресурс] </w:t>
      </w:r>
      <w:r>
        <w:rPr>
          <w:lang w:val="en-US"/>
        </w:rPr>
        <w:t>U</w:t>
      </w:r>
      <w:proofErr w:type="spellStart"/>
      <w:r w:rsidRPr="00625832">
        <w:t>RL:</w:t>
      </w:r>
      <w:hyperlink r:id="rId53" w:history="1">
        <w:r w:rsidRPr="00825EA6">
          <w:rPr>
            <w:rStyle w:val="af8"/>
          </w:rPr>
          <w:t>http</w:t>
        </w:r>
        <w:proofErr w:type="spellEnd"/>
        <w:r w:rsidRPr="00825EA6">
          <w:rPr>
            <w:rStyle w:val="af8"/>
          </w:rPr>
          <w:t>://www.ocenchik.ru/documents/realty/index/</w:t>
        </w:r>
      </w:hyperlink>
      <w:r w:rsidRPr="00825EA6">
        <w:t xml:space="preserve"> </w:t>
      </w:r>
      <w:r w:rsidRPr="00625832">
        <w:t xml:space="preserve">(дата обращения </w:t>
      </w:r>
      <w:r>
        <w:t>20</w:t>
      </w:r>
      <w:r w:rsidRPr="00625832">
        <w:t>.</w:t>
      </w:r>
      <w:r>
        <w:t>11</w:t>
      </w:r>
      <w:r w:rsidRPr="00625832">
        <w:t>.1</w:t>
      </w:r>
      <w:r>
        <w:t>8</w:t>
      </w:r>
      <w:r w:rsidRPr="00625832">
        <w:t>)].</w:t>
      </w:r>
      <w:r>
        <w:t xml:space="preserve"> Или использовать текущие данные по времени расчетов.</w:t>
      </w:r>
    </w:p>
    <w:p w:rsidR="009F498B" w:rsidRPr="00ED24CC" w:rsidRDefault="009F498B" w:rsidP="009F498B">
      <w:pPr>
        <w:pStyle w:val="ac"/>
        <w:rPr>
          <w:lang w:val="ru-RU"/>
        </w:rPr>
      </w:pPr>
      <w:r w:rsidRPr="00796608">
        <w:rPr>
          <w:lang w:val="ru-RU"/>
        </w:rPr>
        <w:t xml:space="preserve">Стоимость двух блочных и двух мостиковых схем ОРУ дана в [3, табл. </w:t>
      </w:r>
      <w:r w:rsidRPr="00ED24CC">
        <w:rPr>
          <w:lang w:val="ru-RU"/>
        </w:rPr>
        <w:t xml:space="preserve">2.2.1], а стоимость ячейки ОРУ 35-115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 xml:space="preserve"> с выключателями приведена [3, табл. 2.2.2] в ценах 1 января 1984 года.</w:t>
      </w:r>
    </w:p>
    <w:p w:rsidR="003D0F1C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E315E9" w:rsidRDefault="003B2452" w:rsidP="00E315E9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ОРУ</m:t>
              </m:r>
            </m:sub>
          </m:sSub>
          <m:r>
            <w:rPr>
              <w:rFonts w:ascii="Cambria Math" w:hAnsi="Cambria Math"/>
              <w:lang w:val="ru-RU"/>
            </w:rPr>
            <m:t>=252,11*</m:t>
          </m:r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36,3*2+120*2+2*8*42</m:t>
              </m:r>
            </m:e>
          </m:d>
          <m:r>
            <w:rPr>
              <w:rFonts w:ascii="Cambria Math" w:hAnsi="Cambria Math"/>
              <w:lang w:val="ru-RU"/>
            </w:rPr>
            <m:t>=248227,5 тыс.руб</m:t>
          </m:r>
        </m:oMath>
      </m:oMathPara>
    </w:p>
    <w:p w:rsidR="003D0F1C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E315E9" w:rsidRDefault="003B2452" w:rsidP="00E315E9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ОРУ</m:t>
              </m:r>
            </m:sub>
          </m:sSub>
          <m:r>
            <w:rPr>
              <w:rFonts w:ascii="Cambria Math" w:hAnsi="Cambria Math"/>
              <w:lang w:val="ru-RU"/>
            </w:rPr>
            <m:t>=252,11*</m:t>
          </m:r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120*4+2*8*42</m:t>
              </m:r>
            </m:e>
          </m:d>
          <m:r>
            <w:rPr>
              <w:rFonts w:ascii="Cambria Math" w:hAnsi="Cambria Math"/>
              <w:lang w:val="ru-RU"/>
            </w:rPr>
            <m:t>=290430,7 тыс.руб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625832" w:rsidRDefault="003D0F1C" w:rsidP="004C6ED0">
      <w:r w:rsidRPr="00625832">
        <w:t>36,3 тыс. руб. – стоимость «Б</w:t>
      </w:r>
      <w:r w:rsidRPr="00625832">
        <w:rPr>
          <w:rFonts w:eastAsia="TimesNewRomanPSMT"/>
        </w:rPr>
        <w:t>лока линия-трансформатор с выключателем»</w:t>
      </w:r>
      <w:r w:rsidRPr="00625832">
        <w:t xml:space="preserve"> для подстанций ПС 1 и ПС 5</w:t>
      </w:r>
      <w:r w:rsidRPr="00625832">
        <w:rPr>
          <w:rFonts w:eastAsia="TimesNewRomanPSMT"/>
        </w:rPr>
        <w:t>;</w:t>
      </w:r>
    </w:p>
    <w:p w:rsidR="003D0F1C" w:rsidRPr="00625832" w:rsidRDefault="003D0F1C" w:rsidP="004C6ED0">
      <w:r w:rsidRPr="00625832">
        <w:t>120 тыс. руб. – стоимость «Мостика с выключателями в перемычке и в цепях трансформаторов» для ПС 2 и ПС 4;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42 тыс. руб. – стоимость «Ячейки ОРУ 35-115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 xml:space="preserve"> с выключателями» (для схем с количеством выключателей более трех </w:t>
      </w:r>
      <w:proofErr w:type="gramStart"/>
      <w:r w:rsidRPr="00ED24CC">
        <w:rPr>
          <w:lang w:val="ru-RU"/>
        </w:rPr>
        <w:t>в центра</w:t>
      </w:r>
      <w:proofErr w:type="gramEnd"/>
      <w:r w:rsidRPr="00ED24CC">
        <w:rPr>
          <w:lang w:val="ru-RU"/>
        </w:rPr>
        <w:t xml:space="preserve"> питания А и ПС</w:t>
      </w:r>
      <w:r w:rsidRPr="00625832">
        <w:t> </w:t>
      </w:r>
      <w:r w:rsidRPr="00ED24CC">
        <w:rPr>
          <w:lang w:val="ru-RU"/>
        </w:rPr>
        <w:t>3);</w:t>
      </w:r>
    </w:p>
    <w:p w:rsidR="003D0F1C" w:rsidRPr="00625832" w:rsidRDefault="003D0F1C" w:rsidP="004C6ED0">
      <w:r w:rsidRPr="00625832">
        <w:t>8 – число выключателей выбирают в схеме «одна рабочая секционированная выключателем система шин» (А и ПС 3).</w:t>
      </w:r>
    </w:p>
    <w:p w:rsidR="009F498B" w:rsidRDefault="009F498B" w:rsidP="009F498B">
      <w:r w:rsidRPr="00625832">
        <w:lastRenderedPageBreak/>
        <w:t>Стоимость трансформатор</w:t>
      </w:r>
      <w:r>
        <w:t>а</w:t>
      </w:r>
      <w:r w:rsidRPr="00625832">
        <w:t xml:space="preserve"> ТРДН-40000/110 У1 </w:t>
      </w:r>
      <w:r w:rsidRPr="00625832">
        <w:rPr>
          <w:rFonts w:eastAsia="TimesNewRomanPSMT"/>
        </w:rPr>
        <w:t xml:space="preserve">с расщепленной обмоткой НН и РПН </w:t>
      </w:r>
      <w:r>
        <w:rPr>
          <w:rFonts w:eastAsia="TimesNewRomanPSMT"/>
        </w:rPr>
        <w:t>принята</w:t>
      </w:r>
      <w:r w:rsidRPr="009B763A">
        <w:rPr>
          <w:rFonts w:eastAsia="TimesNewRomanPSMT"/>
        </w:rPr>
        <w:t xml:space="preserve"> </w:t>
      </w:r>
      <w:r>
        <w:rPr>
          <w:rFonts w:eastAsia="TimesNewRomanPSMT"/>
        </w:rPr>
        <w:t xml:space="preserve">28 560 тыс. руб. </w:t>
      </w:r>
      <w:r>
        <w:t>на основе данных сайта</w:t>
      </w:r>
      <w:r w:rsidRPr="00625832">
        <w:t xml:space="preserve"> </w:t>
      </w:r>
      <w:r w:rsidRPr="009B763A">
        <w:t>[Электронная торговая площадка B2B-Center</w:t>
      </w:r>
      <w:r w:rsidRPr="00625832">
        <w:t xml:space="preserve"> </w:t>
      </w:r>
      <w:proofErr w:type="gramStart"/>
      <w:r w:rsidRPr="009B763A">
        <w:rPr>
          <w:color w:val="000000" w:themeColor="text1"/>
          <w:lang w:val="en-US"/>
        </w:rPr>
        <w:t>U</w:t>
      </w:r>
      <w:proofErr w:type="spellStart"/>
      <w:r w:rsidRPr="009B763A">
        <w:rPr>
          <w:color w:val="000000" w:themeColor="text1"/>
        </w:rPr>
        <w:t>RL:http</w:t>
      </w:r>
      <w:proofErr w:type="spellEnd"/>
      <w:r w:rsidRPr="009B763A">
        <w:rPr>
          <w:color w:val="000000" w:themeColor="text1"/>
        </w:rPr>
        <w:t>://www.b2b-energo.ru/market/view.html?id=75614</w:t>
      </w:r>
      <w:proofErr w:type="gramEnd"/>
      <w:r w:rsidRPr="009B763A">
        <w:t xml:space="preserve"> </w:t>
      </w:r>
      <w:r w:rsidRPr="00625832">
        <w:t xml:space="preserve">(дата обращения </w:t>
      </w:r>
      <w:r>
        <w:t>26</w:t>
      </w:r>
      <w:r w:rsidRPr="00625832">
        <w:t>.</w:t>
      </w:r>
      <w:r>
        <w:t>09</w:t>
      </w:r>
      <w:r w:rsidRPr="00625832">
        <w:t>.201</w:t>
      </w:r>
      <w:r>
        <w:t>9</w:t>
      </w:r>
      <w:r w:rsidRPr="00625832">
        <w:t>)].</w:t>
      </w:r>
    </w:p>
    <w:p w:rsidR="009F498B" w:rsidRPr="00720441" w:rsidRDefault="009F498B" w:rsidP="009F498B">
      <w:r>
        <w:t xml:space="preserve">Стоимость трансформаторов ТРДН 25000/110/10/10 У1 принята 12000 тыс. руб. </w:t>
      </w:r>
      <w:r w:rsidRPr="00720441">
        <w:t>[http://sanktpeterburg.flagma.ru/transformator-trdn-25000-110-10-10-u1-o2369553.html]</w:t>
      </w:r>
    </w:p>
    <w:p w:rsidR="001F2A0A" w:rsidRPr="00625832" w:rsidRDefault="009F498B" w:rsidP="00247D06">
      <w:r>
        <w:t xml:space="preserve">Стоимость трансформаторов ТДН 16000/110 У1 </w:t>
      </w:r>
      <w:proofErr w:type="spellStart"/>
      <w:r>
        <w:t>принтята</w:t>
      </w:r>
      <w:proofErr w:type="spellEnd"/>
      <w:r>
        <w:t xml:space="preserve"> 8000 тыс. руб.</w:t>
      </w:r>
    </w:p>
    <w:p w:rsidR="003D0F1C" w:rsidRDefault="00720441" w:rsidP="004C6ED0">
      <w:r>
        <w:t>Итого цена</w:t>
      </w:r>
      <w:r w:rsidR="009B763A">
        <w:t xml:space="preserve"> </w:t>
      </w:r>
      <w:r>
        <w:t>всех</w:t>
      </w:r>
      <w:r w:rsidR="009B763A">
        <w:t xml:space="preserve"> трансформаторов:</w:t>
      </w:r>
    </w:p>
    <w:p w:rsidR="003D0F1C" w:rsidRPr="00247D06" w:rsidRDefault="003B2452" w:rsidP="00247D06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тр</m:t>
              </m:r>
            </m:sub>
          </m:sSub>
          <m:r>
            <w:rPr>
              <w:rFonts w:ascii="Cambria Math" w:hAnsi="Cambria Math"/>
              <w:lang w:val="ru-RU"/>
            </w:rPr>
            <m:t>=2*28560+2*12000+6*8000=129120 тыс.руб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Постоянная часть затрат по подстанциям 35 – 115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>: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130 тыс. руб. – для подстанции 110/1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 xml:space="preserve"> без выключателей;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210 тыс. руб. – для подстанции 110/1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 xml:space="preserve"> с использованием мостика;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290 тыс. руб. – для подстанции 110/10 </w:t>
      </w:r>
      <w:proofErr w:type="spellStart"/>
      <w:r w:rsidRPr="00ED24CC">
        <w:rPr>
          <w:lang w:val="ru-RU"/>
        </w:rPr>
        <w:t>кВ</w:t>
      </w:r>
      <w:proofErr w:type="spellEnd"/>
      <w:r w:rsidRPr="00ED24CC">
        <w:rPr>
          <w:lang w:val="ru-RU"/>
        </w:rPr>
        <w:t xml:space="preserve"> с использованием сборных шин.</w:t>
      </w:r>
    </w:p>
    <w:p w:rsidR="003D0F1C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bookmarkStart w:id="47" w:name="_Hlk28542183"/>
    <w:p w:rsidR="00E315E9" w:rsidRPr="009F498B" w:rsidRDefault="003B2452" w:rsidP="00E315E9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пост.затр.</m:t>
              </m:r>
            </m:sub>
          </m:sSub>
          <m:r>
            <w:rPr>
              <w:rFonts w:ascii="Cambria Math" w:hAnsi="Cambria Math"/>
              <w:lang w:val="ru-RU"/>
            </w:rPr>
            <m:t>=252,11*</m:t>
          </m:r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130*2+210*2+2*290</m:t>
              </m:r>
            </m:e>
          </m:d>
          <m:r>
            <w:rPr>
              <w:rFonts w:ascii="Cambria Math" w:hAnsi="Cambria Math"/>
              <w:lang w:val="ru-RU"/>
            </w:rPr>
            <m:t>=317658,6тыс.руб</m:t>
          </m:r>
        </m:oMath>
      </m:oMathPara>
    </w:p>
    <w:p w:rsidR="003D0F1C" w:rsidRPr="00247D06" w:rsidRDefault="003B2452" w:rsidP="00247D06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пс</m:t>
              </m:r>
            </m:sub>
          </m:sSub>
          <m:r>
            <w:rPr>
              <w:rFonts w:ascii="Cambria Math" w:hAnsi="Cambria Math"/>
              <w:lang w:val="ru-RU"/>
            </w:rPr>
            <m:t>=248227,5+129120+317658,6=695006,1 тыс.руб</m:t>
          </m:r>
        </m:oMath>
      </m:oMathPara>
    </w:p>
    <w:bookmarkEnd w:id="47"/>
    <w:p w:rsidR="003D0F1C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247D06" w:rsidRPr="009F498B" w:rsidRDefault="003B2452" w:rsidP="00247D06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пост.затр.</m:t>
              </m:r>
            </m:sub>
          </m:sSub>
          <m:r>
            <w:rPr>
              <w:rFonts w:ascii="Cambria Math" w:hAnsi="Cambria Math"/>
              <w:lang w:val="ru-RU"/>
            </w:rPr>
            <m:t>=252,11*</m:t>
          </m:r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210*4+2*290</m:t>
              </m:r>
            </m:e>
          </m:d>
          <m:r>
            <w:rPr>
              <w:rFonts w:ascii="Cambria Math" w:hAnsi="Cambria Math"/>
              <w:lang w:val="ru-RU"/>
            </w:rPr>
            <m:t>=357996,2тыс.руб</m:t>
          </m:r>
        </m:oMath>
      </m:oMathPara>
    </w:p>
    <w:p w:rsidR="003D0F1C" w:rsidRPr="00247D06" w:rsidRDefault="003B2452" w:rsidP="00247D06">
      <w:pPr>
        <w:pStyle w:val="ac"/>
        <w:rPr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пс</m:t>
              </m:r>
            </m:sub>
          </m:sSub>
          <m:r>
            <w:rPr>
              <w:rFonts w:ascii="Cambria Math" w:hAnsi="Cambria Math"/>
              <w:lang w:val="ru-RU"/>
            </w:rPr>
            <m:t>=290430,7+129120+357996,2=695006,1 тыс.руб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Тогда капитальные вложения составят: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625832">
        <w:t>I</w:t>
      </w:r>
      <w:r w:rsidRPr="00ED24CC">
        <w:rPr>
          <w:lang w:val="ru-RU"/>
        </w:rPr>
        <w:t xml:space="preserve"> варианта: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>1</w:t>
      </w:r>
      <w:r w:rsidRPr="00ED24CC">
        <w:rPr>
          <w:lang w:val="ru-RU"/>
        </w:rPr>
        <w:t xml:space="preserve"> = 729093,5 +</w:t>
      </w:r>
      <w:r>
        <w:rPr>
          <w:lang w:val="ru-RU"/>
        </w:rPr>
        <w:t>695006,1</w:t>
      </w:r>
      <w:r w:rsidRPr="00ED24CC">
        <w:rPr>
          <w:lang w:val="ru-RU"/>
        </w:rPr>
        <w:t xml:space="preserve"> = 1</w:t>
      </w:r>
      <w:r w:rsidRPr="00625832">
        <w:t> </w:t>
      </w:r>
      <w:r w:rsidRPr="00ED24CC">
        <w:rPr>
          <w:lang w:val="ru-RU"/>
        </w:rPr>
        <w:t>4</w:t>
      </w:r>
      <w:r>
        <w:rPr>
          <w:lang w:val="ru-RU"/>
        </w:rPr>
        <w:t>24</w:t>
      </w:r>
      <w:r w:rsidRPr="00625832">
        <w:t> </w:t>
      </w:r>
      <w:r>
        <w:rPr>
          <w:lang w:val="ru-RU"/>
        </w:rPr>
        <w:t>099,6</w:t>
      </w:r>
      <w:r w:rsidRPr="00ED24CC">
        <w:rPr>
          <w:lang w:val="ru-RU"/>
        </w:rPr>
        <w:t xml:space="preserve"> тыс. руб.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625832">
        <w:t>II</w:t>
      </w:r>
      <w:r w:rsidRPr="00ED24CC">
        <w:rPr>
          <w:lang w:val="ru-RU"/>
        </w:rPr>
        <w:t xml:space="preserve"> варианта: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>К</w:t>
      </w:r>
      <w:r w:rsidRPr="00ED24CC">
        <w:rPr>
          <w:vertAlign w:val="subscript"/>
          <w:lang w:val="ru-RU"/>
        </w:rPr>
        <w:t>2</w:t>
      </w:r>
      <w:r>
        <w:rPr>
          <w:lang w:val="ru-RU"/>
        </w:rPr>
        <w:t xml:space="preserve"> = 698511,7 + 784426</w:t>
      </w:r>
      <w:r w:rsidRPr="00ED24CC">
        <w:rPr>
          <w:lang w:val="ru-RU"/>
        </w:rPr>
        <w:t>,9 = 1</w:t>
      </w:r>
      <w:r w:rsidRPr="00625832">
        <w:t> </w:t>
      </w:r>
      <w:r>
        <w:rPr>
          <w:lang w:val="ru-RU"/>
        </w:rPr>
        <w:t>482</w:t>
      </w:r>
      <w:r w:rsidRPr="00625832">
        <w:t> </w:t>
      </w:r>
      <w:r>
        <w:rPr>
          <w:lang w:val="ru-RU"/>
        </w:rPr>
        <w:t>938</w:t>
      </w:r>
      <w:r w:rsidRPr="00ED24CC">
        <w:rPr>
          <w:lang w:val="ru-RU"/>
        </w:rPr>
        <w:t>,6 тыс. руб.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доход от передачи электрической энергии:</w:t>
      </w: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Д</m:t>
          </m:r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Т</m:t>
              </m:r>
              <m:nary>
                <m:naryPr>
                  <m:chr m:val="∑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/>
                    </w:rPr>
                    <m:t>i=1</m:t>
                  </m:r>
                </m:sub>
                <m:sup>
                  <m:r>
                    <w:rPr>
                      <w:rFonts w:asci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b</m:t>
                  </m:r>
                </m:e>
              </m:nary>
            </m:e>
            <m:sub>
              <m:r>
                <w:rPr>
                  <w:rFonts w:ascii="Cambria Math"/>
                </w:rPr>
                <m:t>max</m:t>
              </m:r>
            </m:sub>
          </m:sSub>
        </m:oMath>
      </m:oMathPara>
    </w:p>
    <w:p w:rsidR="003D0F1C" w:rsidRPr="00306720" w:rsidRDefault="003D0F1C" w:rsidP="004C6ED0">
      <w:pPr>
        <w:pStyle w:val="ac"/>
        <w:rPr>
          <w:lang w:val="ru-RU"/>
        </w:rPr>
      </w:pPr>
      <w:r w:rsidRPr="00306720">
        <w:rPr>
          <w:lang w:val="ru-RU"/>
        </w:rPr>
        <w:lastRenderedPageBreak/>
        <w:t>где:</w:t>
      </w:r>
    </w:p>
    <w:p w:rsidR="00247D06" w:rsidRPr="00C521E4" w:rsidRDefault="00247D06" w:rsidP="00247D06">
      <w:r w:rsidRPr="00C521E4">
        <w:t>b – тариф от</w:t>
      </w:r>
      <w:r>
        <w:t xml:space="preserve"> передачи электрической энергии. В 2018</w:t>
      </w:r>
      <w:r w:rsidRPr="00C521E4">
        <w:t xml:space="preserve"> году принимаем тариф </w:t>
      </w:r>
      <w:r>
        <w:rPr>
          <w:b/>
        </w:rPr>
        <w:t>0,75</w:t>
      </w:r>
      <w:r w:rsidRPr="00C521E4">
        <w:t xml:space="preserve"> руб./</w:t>
      </w:r>
      <w:proofErr w:type="spellStart"/>
      <w:r w:rsidRPr="00C521E4">
        <w:t>кВт·ч</w:t>
      </w:r>
      <w:proofErr w:type="spellEnd"/>
      <w:r w:rsidRPr="00C521E4">
        <w:t>, см. ПРИКАЗ от 28 декабря 2015 года № 162-Э "Об установлении единых (котловых) тарифов на услуги по передаче электрической энергии по сетям Сахалинской области "Дата электронного опубликования: 30.12.15.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>Т</w:t>
      </w:r>
      <w:r w:rsidRPr="00625832">
        <w:rPr>
          <w:vertAlign w:val="subscript"/>
        </w:rPr>
        <w:t>max</w:t>
      </w:r>
      <w:r w:rsidRPr="00ED24CC">
        <w:rPr>
          <w:lang w:val="ru-RU"/>
        </w:rPr>
        <w:t xml:space="preserve"> – число часов использования максимальной нагрузки (Т</w:t>
      </w:r>
      <w:r w:rsidRPr="00625832">
        <w:rPr>
          <w:vertAlign w:val="subscript"/>
        </w:rPr>
        <w:t>max</w:t>
      </w:r>
      <w:r w:rsidRPr="00ED24CC">
        <w:rPr>
          <w:lang w:val="ru-RU"/>
        </w:rPr>
        <w:t xml:space="preserve"> = 4200 часов в год);</w:t>
      </w:r>
    </w:p>
    <w:p w:rsidR="00247D06" w:rsidRPr="00ED24CC" w:rsidRDefault="00247D06" w:rsidP="00247D06">
      <w:pPr>
        <w:pStyle w:val="ac"/>
        <w:rPr>
          <w:lang w:val="ru-RU"/>
        </w:rPr>
      </w:pPr>
      <w:r w:rsidRPr="00625832">
        <w:t>N</w:t>
      </w:r>
      <w:r w:rsidRPr="00ED24CC">
        <w:rPr>
          <w:lang w:val="ru-RU"/>
        </w:rPr>
        <w:t xml:space="preserve"> – число подстанций.</w:t>
      </w:r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625832">
        <w:t>I</w:t>
      </w:r>
      <w:r w:rsidRPr="00ED24CC">
        <w:rPr>
          <w:lang w:val="ru-RU"/>
        </w:rPr>
        <w:t xml:space="preserve"> варианта и </w:t>
      </w:r>
      <w:r w:rsidRPr="00625832">
        <w:t>II</w:t>
      </w:r>
      <w:r w:rsidRPr="00ED24CC">
        <w:rPr>
          <w:lang w:val="ru-RU"/>
        </w:rPr>
        <w:t xml:space="preserve"> варианта:</w:t>
      </w:r>
    </w:p>
    <w:p w:rsidR="00247D06" w:rsidRPr="00625832" w:rsidRDefault="00247D06" w:rsidP="00247D06">
      <w:pPr>
        <w:pStyle w:val="aff6"/>
      </w:pPr>
      <m:oMathPara>
        <m:oMath>
          <m:r>
            <w:rPr>
              <w:rFonts w:ascii="Cambria Math"/>
            </w:rPr>
            <m:t>Д</m:t>
          </m:r>
          <m:r>
            <w:rPr>
              <w:rFonts w:ascii="Cambria Math"/>
            </w:rPr>
            <m:t>=4200</m:t>
          </m:r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38+17+19+24+21</m:t>
              </m:r>
            </m:e>
          </m: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0,77979=271351,4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247D06" w:rsidRPr="00ED24CC" w:rsidRDefault="00247D06" w:rsidP="00247D06">
      <w:pPr>
        <w:pStyle w:val="ac"/>
        <w:rPr>
          <w:lang w:val="ru-RU"/>
        </w:rPr>
      </w:pPr>
      <w:r w:rsidRPr="00ED24CC">
        <w:rPr>
          <w:lang w:val="ru-RU"/>
        </w:rPr>
        <w:t>Определяем суммарные издержки (текущие затраты) электроэнергетической системы в год, в которые включаем амортизационные отчисления и издержки на электрические потери:</w:t>
      </w:r>
    </w:p>
    <w:p w:rsidR="00247D06" w:rsidRPr="00625832" w:rsidRDefault="00247D06" w:rsidP="00247D06">
      <w:pPr>
        <w:pStyle w:val="ac"/>
      </w:pPr>
      <w:r w:rsidRPr="00625832">
        <w:object w:dxaOrig="2780" w:dyaOrig="499">
          <v:shape id="_x0000_i1044" type="#_x0000_t75" style="width:137.55pt;height:24.25pt" o:ole="">
            <v:imagedata r:id="rId54" o:title=""/>
          </v:shape>
          <o:OLEObject Type="Embed" ProgID="Equation.DSMT4" ShapeID="_x0000_i1044" DrawAspect="Content" ObjectID="_1639157917" r:id="rId55"/>
        </w:object>
      </w:r>
    </w:p>
    <w:p w:rsidR="00247D06" w:rsidRPr="00306720" w:rsidRDefault="00247D06" w:rsidP="00247D06">
      <w:pPr>
        <w:pStyle w:val="ac"/>
        <w:rPr>
          <w:lang w:val="ru-RU"/>
        </w:rPr>
      </w:pPr>
      <w:r w:rsidRPr="00306720">
        <w:rPr>
          <w:lang w:val="ru-RU"/>
        </w:rPr>
        <w:t>где:</w:t>
      </w:r>
    </w:p>
    <w:p w:rsidR="00247D06" w:rsidRPr="00ED24CC" w:rsidRDefault="00247D06" w:rsidP="00247D06">
      <w:pPr>
        <w:pStyle w:val="ac"/>
        <w:rPr>
          <w:lang w:val="ru-RU"/>
        </w:rPr>
      </w:pPr>
      <w:r w:rsidRPr="00625832">
        <w:rPr>
          <w:position w:val="-14"/>
        </w:rPr>
        <w:object w:dxaOrig="3000" w:dyaOrig="440">
          <v:shape id="_x0000_i1045" type="#_x0000_t75" style="width:156.95pt;height:24.25pt" o:ole="">
            <v:imagedata r:id="rId56" o:title=""/>
          </v:shape>
          <o:OLEObject Type="Embed" ProgID="Equation.DSMT4" ShapeID="_x0000_i1045" DrawAspect="Content" ObjectID="_1639157918" r:id="rId57"/>
        </w:object>
      </w:r>
      <w:r w:rsidRPr="00ED24CC">
        <w:rPr>
          <w:lang w:val="ru-RU"/>
        </w:rPr>
        <w:t xml:space="preserve"> - издержки на амортизацию основного оборудования: ЛЭП, ОРУ, трансформаторов.</w:t>
      </w:r>
    </w:p>
    <w:p w:rsidR="00247D06" w:rsidRPr="00625832" w:rsidRDefault="00247D06" w:rsidP="00247D06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247D06" w:rsidRPr="00625832" w:rsidRDefault="00247D06" w:rsidP="00247D06">
      <w:pPr>
        <w:pStyle w:val="ac"/>
      </w:pPr>
      <w:r w:rsidRPr="00625832">
        <w:object w:dxaOrig="5560" w:dyaOrig="2360">
          <v:shape id="_x0000_i1046" type="#_x0000_t75" style="width:281.55pt;height:119.75pt" o:ole="">
            <v:imagedata r:id="rId58" o:title=""/>
          </v:shape>
          <o:OLEObject Type="Embed" ProgID="Equation.DSMT4" ShapeID="_x0000_i1046" DrawAspect="Content" ObjectID="_1639157919" r:id="rId59"/>
        </w:object>
      </w:r>
    </w:p>
    <w:p w:rsidR="00247D06" w:rsidRPr="00625832" w:rsidRDefault="00247D06" w:rsidP="00247D06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247D06" w:rsidRDefault="00247D06" w:rsidP="00247D06">
      <w:pPr>
        <w:pStyle w:val="ac"/>
      </w:pPr>
      <w:r w:rsidRPr="00625832">
        <w:object w:dxaOrig="5539" w:dyaOrig="2360">
          <v:shape id="_x0000_i1047" type="#_x0000_t75" style="width:276.65pt;height:119.75pt" o:ole="">
            <v:imagedata r:id="rId60" o:title=""/>
          </v:shape>
          <o:OLEObject Type="Embed" ProgID="Equation.DSMT4" ShapeID="_x0000_i1047" DrawAspect="Content" ObjectID="_1639157920" r:id="rId61"/>
        </w:object>
      </w:r>
    </w:p>
    <w:p w:rsidR="003D0F1C" w:rsidRPr="00247D06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Коэффициенты амортизационных отчислений 2,8 и 9,4 выбираются [3, табл. </w:t>
      </w:r>
      <w:r w:rsidRPr="00247D06">
        <w:rPr>
          <w:lang w:val="ru-RU"/>
        </w:rPr>
        <w:t>2.1.3, с. 33].</w:t>
      </w:r>
    </w:p>
    <w:p w:rsidR="003D0F1C" w:rsidRPr="00247D06" w:rsidRDefault="003D0F1C" w:rsidP="004C6ED0">
      <w:pPr>
        <w:pStyle w:val="ac"/>
        <w:rPr>
          <w:lang w:val="ru-RU"/>
        </w:rPr>
      </w:pPr>
      <w:r w:rsidRPr="00247D06">
        <w:rPr>
          <w:lang w:val="ru-RU"/>
        </w:rPr>
        <w:t>Общие электрические потери</w:t>
      </w:r>
    </w:p>
    <w:p w:rsidR="003D0F1C" w:rsidRPr="00625832" w:rsidRDefault="003B2452" w:rsidP="00BC219C">
      <w:pPr>
        <w:pStyle w:val="ac"/>
      </w:pPr>
      <m:oMathPara>
        <m:oMath>
          <m:nary>
            <m:naryPr>
              <m:chr m:val="∑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И</m:t>
                  </m:r>
                </m:e>
                <m:sub>
                  <m:r>
                    <w:rPr>
                      <w:rFonts w:ascii="Cambria Math"/>
                    </w:rPr>
                    <m:t>эл</m:t>
                  </m:r>
                  <m:r>
                    <w:rPr>
                      <w:rFonts w:ascii="Cambria Math"/>
                    </w:rPr>
                    <m:t>.</m:t>
                  </m:r>
                  <m:r>
                    <w:rPr>
                      <w:rFonts w:ascii="Cambria Math"/>
                    </w:rPr>
                    <m:t>потерь</m:t>
                  </m:r>
                </m:sub>
              </m:sSub>
            </m:e>
          </m:nary>
          <m:r>
            <w:rPr>
              <w:rFonts w:ascii="Cambria Math"/>
            </w:rPr>
            <m:t>=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общ</m:t>
              </m:r>
            </m:sub>
          </m:sSub>
          <m:r>
            <w:rPr>
              <w:rFonts w:ascii="Cambria Math"/>
            </w:rPr>
            <m:t>×</m:t>
          </m:r>
          <m:r>
            <w:rPr>
              <w:rFonts w:ascii="Cambria Math"/>
            </w:rPr>
            <m:t>b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sym w:font="Symbol" w:char="F044"/>
      </w:r>
      <w:r w:rsidRPr="00625832">
        <w:t>W</w:t>
      </w:r>
      <w:r w:rsidRPr="00ED24CC">
        <w:rPr>
          <w:vertAlign w:val="subscript"/>
          <w:lang w:val="ru-RU"/>
        </w:rPr>
        <w:t>ОБЩ</w:t>
      </w:r>
      <w:r w:rsidRPr="00ED24CC">
        <w:rPr>
          <w:lang w:val="ru-RU"/>
        </w:rPr>
        <w:t xml:space="preserve"> – общие потери электроэнергии.</w:t>
      </w:r>
    </w:p>
    <w:p w:rsidR="003D0F1C" w:rsidRPr="00625832" w:rsidRDefault="003D0F1C" w:rsidP="004C6ED0">
      <w:r w:rsidRPr="00625832">
        <w:t>Расчет потерь электроэнергии выполнен в соответствии с п. 23 Инструкции по организации в Министерстве энергетики Российской Федерации работы по расчету и обоснованию нормативов технологических потерь электроэнергии при ее передаче по электрическим сетям, утв. приказом Минэнерго России от 30.12.2008 г. № 326 (в ред. Приказа Минэнерго РФ от 01.02.2010 № 36).</w:t>
      </w:r>
    </w:p>
    <w:p w:rsidR="003D0F1C" w:rsidRPr="00625832" w:rsidRDefault="003D0F1C" w:rsidP="004C6ED0">
      <w:r w:rsidRPr="00625832">
        <w:t>Технологические потери электроэнергии при ее передаче по электрическим сетям включают в себя:</w:t>
      </w:r>
    </w:p>
    <w:p w:rsidR="003D0F1C" w:rsidRPr="00625832" w:rsidRDefault="003D0F1C" w:rsidP="004C6ED0">
      <w:r w:rsidRPr="00625832">
        <w:t>а)</w:t>
      </w:r>
      <w:r w:rsidRPr="00625832">
        <w:rPr>
          <w:b/>
        </w:rPr>
        <w:t xml:space="preserve"> </w:t>
      </w:r>
      <w:r w:rsidRPr="00625832">
        <w:t>технические потери в линиях и оборудовании электрических сетей, обусловленных физическими процессами, происходящими при передаче электроэнергии в соответствии с техническими характеристиками и режимами работы линий и оборудования, с учетом расхода электроэнергии на собственные нужды подстанций;</w:t>
      </w:r>
    </w:p>
    <w:p w:rsidR="003D0F1C" w:rsidRPr="00625832" w:rsidRDefault="003D0F1C" w:rsidP="004C6ED0">
      <w:r w:rsidRPr="00625832">
        <w:t xml:space="preserve">б) потери, обусловленные допустимыми погрешностями системы учета электроэнергии. </w:t>
      </w:r>
    </w:p>
    <w:p w:rsidR="003D0F1C" w:rsidRPr="00625832" w:rsidRDefault="003D0F1C" w:rsidP="004C6ED0">
      <w:r w:rsidRPr="00625832">
        <w:t xml:space="preserve">Объем (количество) технологических потерь электроэнергии в целях определения норматива технологических потерь электроэнергии при ее передаче по </w:t>
      </w:r>
      <w:r w:rsidRPr="00625832">
        <w:lastRenderedPageBreak/>
        <w:t xml:space="preserve">электрическим сетям рассчитывается в соответствии с Методикой расчета технологических потерь электроэнергии при ее передаче по электрическим сетям в базовом периоде (приложение 1 к Инструкции № 326). </w:t>
      </w:r>
    </w:p>
    <w:p w:rsidR="003D0F1C" w:rsidRPr="00625832" w:rsidRDefault="003D0F1C" w:rsidP="004C6ED0">
      <w:r w:rsidRPr="00625832">
        <w:t xml:space="preserve">Технические потери электроэнергии в электрических сетях, возникающие при ее передаче по электрическим сетям, состоят из потерь, не зависящих от величины передаваемой мощности (нагрузки) </w:t>
      </w:r>
      <w:r w:rsidRPr="00625832">
        <w:rPr>
          <w:b/>
        </w:rPr>
        <w:t>условно-постоянных</w:t>
      </w:r>
      <w:r w:rsidRPr="00625832">
        <w:t xml:space="preserve"> потерь и потерь, объем которых зависит от величины передаваемой мощности (нагрузки) </w:t>
      </w:r>
      <w:r w:rsidRPr="00625832">
        <w:rPr>
          <w:b/>
        </w:rPr>
        <w:t>нагрузочных</w:t>
      </w:r>
      <w:r w:rsidRPr="00625832">
        <w:t xml:space="preserve"> (переменных) потерь.</w:t>
      </w:r>
    </w:p>
    <w:p w:rsidR="003D0F1C" w:rsidRPr="00625832" w:rsidRDefault="003D0F1C" w:rsidP="004C6ED0">
      <w:r w:rsidRPr="00625832">
        <w:t xml:space="preserve">Расход электроэнергии на </w:t>
      </w:r>
      <w:r w:rsidRPr="00625832">
        <w:rPr>
          <w:b/>
        </w:rPr>
        <w:t>собственные нужды</w:t>
      </w:r>
      <w:r w:rsidRPr="00625832">
        <w:t xml:space="preserve"> определяется в соответствии с приборами учета. Номенклатура элементов расхода электроэнергии на собственные нужды приведена в приложении 2 к Инструкции № 326. </w:t>
      </w:r>
    </w:p>
    <w:p w:rsidR="003D0F1C" w:rsidRPr="00625832" w:rsidRDefault="003D0F1C" w:rsidP="004C6ED0">
      <w:r w:rsidRPr="00625832">
        <w:rPr>
          <w:b/>
        </w:rPr>
        <w:t>Условно-постоянные потери электроэнергии</w:t>
      </w:r>
      <w:r w:rsidRPr="00625832">
        <w:t xml:space="preserve"> – технические потери электроэнергии, практически не зависящие от нагрузки. Условно-постоянные потери электроэнергии трансформаторной подстанции 110 </w:t>
      </w:r>
      <w:proofErr w:type="spellStart"/>
      <w:r w:rsidRPr="00625832">
        <w:t>кВ</w:t>
      </w:r>
      <w:proofErr w:type="spellEnd"/>
      <w:r w:rsidRPr="00625832">
        <w:t xml:space="preserve"> включают в себя: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на холостой ход силовых трансформаторов (автотрансформаторов)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 xml:space="preserve">потери на корону в воздушных линиях (ВЛ) 110 </w:t>
      </w:r>
      <w:proofErr w:type="spellStart"/>
      <w:r w:rsidRPr="00783A56">
        <w:rPr>
          <w:sz w:val="28"/>
          <w:szCs w:val="28"/>
        </w:rPr>
        <w:t>кВ</w:t>
      </w:r>
      <w:proofErr w:type="spellEnd"/>
      <w:r w:rsidRPr="00783A56">
        <w:rPr>
          <w:sz w:val="28"/>
          <w:szCs w:val="28"/>
        </w:rPr>
        <w:t xml:space="preserve"> и выше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в синхронных компенсаторах, батареях статических конденсаторов, статических тиристорных компенсаторах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в шунтирующих реакторах (ШР), соединительных проводах и сборных шинах распределительных устройств подстанции (СППС)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в системе учета электроэнергии, в ом числе, трансформаторах тока (ТA), трансформаторах напряжения (ТV), счетчиках и соединительных проводах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в вентильных разрядниках (RV), ограничителях перенапряжений (ОПН)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в устройствах присоединений высокочастотной связи (ВЧ связи)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потери от токов утечки по изоляторам ВЛ и потери в изоляции кабелей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lastRenderedPageBreak/>
        <w:t>расход электроэнергии на собственные нужды (СН) подстанций (ПС);</w:t>
      </w:r>
    </w:p>
    <w:p w:rsidR="003D0F1C" w:rsidRPr="00783A56" w:rsidRDefault="003D0F1C" w:rsidP="00783A56">
      <w:pPr>
        <w:pStyle w:val="af0"/>
        <w:numPr>
          <w:ilvl w:val="0"/>
          <w:numId w:val="19"/>
        </w:numPr>
        <w:tabs>
          <w:tab w:val="left" w:pos="1134"/>
        </w:tabs>
        <w:ind w:left="0" w:firstLine="709"/>
        <w:rPr>
          <w:sz w:val="28"/>
          <w:szCs w:val="28"/>
        </w:rPr>
      </w:pPr>
      <w:r w:rsidRPr="00783A56">
        <w:rPr>
          <w:sz w:val="28"/>
          <w:szCs w:val="28"/>
        </w:rPr>
        <w:t>расход электроэнергии на плавку гололеда.</w:t>
      </w:r>
    </w:p>
    <w:p w:rsidR="003D0F1C" w:rsidRPr="00625832" w:rsidRDefault="003D0F1C" w:rsidP="004C6ED0">
      <w:r w:rsidRPr="00625832">
        <w:t xml:space="preserve">Потери электрической мощности </w:t>
      </w:r>
      <w:r w:rsidRPr="00625832">
        <w:rPr>
          <w:b/>
        </w:rPr>
        <w:t>на холостой ход</w:t>
      </w:r>
      <w:r w:rsidRPr="00625832">
        <w:t xml:space="preserve"> при работе нескольких силовых трансформаторов:</w:t>
      </w: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ХХ</m:t>
              </m:r>
            </m:sub>
          </m:sSub>
          <m:r>
            <w:rPr>
              <w:rFonts w:ascii="Cambria Math"/>
            </w:rPr>
            <m:t>=k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X</m:t>
              </m:r>
              <m:r>
                <w:rPr>
                  <w:rFonts w:ascii="Cambria Math"/>
                </w:rPr>
                <m:t>Х</m:t>
              </m:r>
            </m:sub>
          </m:sSub>
          <m:r>
            <w:rPr>
              <w:rFonts w:ascii="Cambria Math"/>
            </w:rPr>
            <m:t>,</m:t>
          </m:r>
        </m:oMath>
      </m:oMathPara>
    </w:p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k – количество одинаковых трансформаторов на ПС, в нашем случае k = 10;</w:t>
      </w:r>
    </w:p>
    <w:p w:rsidR="003D0F1C" w:rsidRPr="00625832" w:rsidRDefault="003D0F1C" w:rsidP="004C6ED0">
      <w:r w:rsidRPr="00625832">
        <w:sym w:font="Symbol" w:char="F044"/>
      </w:r>
      <w:r w:rsidRPr="00625832">
        <w:t>P</w:t>
      </w:r>
      <w:r w:rsidRPr="00625832">
        <w:rPr>
          <w:vertAlign w:val="subscript"/>
        </w:rPr>
        <w:t>ХХ</w:t>
      </w:r>
      <w:r w:rsidRPr="00625832">
        <w:t xml:space="preserve"> – потери активной мощности в режиме холостого хода по паспорту, 36 кВт для трансформаторов ТРДН - 40000/110.</w:t>
      </w:r>
    </w:p>
    <w:p w:rsidR="003D0F1C" w:rsidRPr="00625832" w:rsidRDefault="003D0F1C" w:rsidP="004C6ED0"/>
    <w:p w:rsidR="003D0F1C" w:rsidRPr="00625832" w:rsidRDefault="003D0F1C" w:rsidP="004817E2">
      <w:r w:rsidRPr="00625832">
        <w:t>Потери электроэнергии в силовых трансформаторах для обоих вариантов:</w:t>
      </w:r>
    </w:p>
    <w:p w:rsidR="003D0F1C" w:rsidRPr="00625832" w:rsidRDefault="003D0F1C" w:rsidP="004C6ED0"/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ХХ</m:t>
              </m:r>
            </m:sub>
          </m:sSub>
          <m:r>
            <w:rPr>
              <w:rFonts w:ascii="Cambria Math"/>
            </w:rPr>
            <m:t>=k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ХХ</m:t>
              </m:r>
            </m:sub>
          </m:sSub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Т</m:t>
          </m:r>
          <m:r>
            <w:rPr>
              <w:rFonts w:ascii="Cambria Math"/>
            </w:rPr>
            <m:t>=1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876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 xml:space="preserve">=3153,6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proofErr w:type="spellStart"/>
      <w:r w:rsidRPr="00625832">
        <w:t>Т</w:t>
      </w:r>
      <w:r w:rsidRPr="00625832">
        <w:rPr>
          <w:vertAlign w:val="subscript"/>
        </w:rPr>
        <w:t>год</w:t>
      </w:r>
      <w:proofErr w:type="spellEnd"/>
      <w:r w:rsidRPr="00625832">
        <w:t xml:space="preserve"> – годовая длительность работы трансформаторов, 8760 час.</w:t>
      </w:r>
    </w:p>
    <w:p w:rsidR="003D0F1C" w:rsidRPr="00625832" w:rsidRDefault="003D0F1C" w:rsidP="004C6ED0"/>
    <w:p w:rsidR="003D0F1C" w:rsidRPr="00625832" w:rsidRDefault="003D0F1C" w:rsidP="00783A56">
      <w:pPr>
        <w:pStyle w:val="af9"/>
      </w:pPr>
      <w:r w:rsidRPr="00625832">
        <w:t xml:space="preserve">Таблица 7 </w:t>
      </w:r>
      <w:r w:rsidR="00783A56">
        <w:t>–</w:t>
      </w:r>
      <w:r w:rsidRPr="00625832">
        <w:t xml:space="preserve"> Удельные годовые потери электроэнергии на корону</w:t>
      </w:r>
    </w:p>
    <w:tbl>
      <w:tblPr>
        <w:tblStyle w:val="af3"/>
        <w:tblW w:w="5000" w:type="pct"/>
        <w:tblLook w:val="04A0" w:firstRow="1" w:lastRow="0" w:firstColumn="1" w:lastColumn="0" w:noHBand="0" w:noVBand="1"/>
      </w:tblPr>
      <w:tblGrid>
        <w:gridCol w:w="2275"/>
        <w:gridCol w:w="1184"/>
        <w:gridCol w:w="1005"/>
        <w:gridCol w:w="1005"/>
        <w:gridCol w:w="990"/>
        <w:gridCol w:w="1019"/>
        <w:gridCol w:w="1005"/>
        <w:gridCol w:w="1144"/>
      </w:tblGrid>
      <w:tr w:rsidR="003D0F1C" w:rsidRPr="00625832" w:rsidTr="00783A56">
        <w:tc>
          <w:tcPr>
            <w:tcW w:w="1182" w:type="pct"/>
            <w:vMerge w:val="restar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left"/>
            </w:pPr>
            <w:r w:rsidRPr="00625832">
              <w:t>Напряжение ВЛ, </w:t>
            </w:r>
            <w:proofErr w:type="spellStart"/>
            <w:r w:rsidRPr="00625832">
              <w:t>кВ</w:t>
            </w:r>
            <w:proofErr w:type="spellEnd"/>
            <w:r w:rsidRPr="00625832">
              <w:t>, число и сечение проводов в фазе</w:t>
            </w:r>
          </w:p>
        </w:tc>
        <w:tc>
          <w:tcPr>
            <w:tcW w:w="3818" w:type="pct"/>
            <w:gridSpan w:val="7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 xml:space="preserve">Удельные потери электроэнергии на корону, </w:t>
            </w:r>
            <w:proofErr w:type="spellStart"/>
            <w:proofErr w:type="gramStart"/>
            <w:r w:rsidRPr="00625832">
              <w:t>тыс.кВт</w:t>
            </w:r>
            <w:proofErr w:type="gramEnd"/>
            <w:r w:rsidRPr="00625832">
              <w:t>·ч</w:t>
            </w:r>
            <w:proofErr w:type="spellEnd"/>
            <w:r w:rsidRPr="00625832">
              <w:t>/км в год, в регионе</w:t>
            </w:r>
          </w:p>
        </w:tc>
      </w:tr>
      <w:tr w:rsidR="003D0F1C" w:rsidRPr="00625832" w:rsidTr="00783A56">
        <w:tc>
          <w:tcPr>
            <w:tcW w:w="1182" w:type="pct"/>
            <w:vMerge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</w:p>
        </w:tc>
        <w:tc>
          <w:tcPr>
            <w:tcW w:w="615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522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522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514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529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522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6</w:t>
            </w:r>
          </w:p>
        </w:tc>
        <w:tc>
          <w:tcPr>
            <w:tcW w:w="593" w:type="pct"/>
            <w:shd w:val="clear" w:color="auto" w:fill="EEECE1" w:themeFill="background2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7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750-5x24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93,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76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63,8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44,6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30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15,1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3,6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750-4x6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22,5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03,9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89,8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67,2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1,0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33,2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77,3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500-3x4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30,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16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06,0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93,2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84,2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74,2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03,4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500-8x3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6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2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6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,5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1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330-2x4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0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4,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9,9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5,2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2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7,5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9,8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220ст-1х3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9,4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6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4,8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3,3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2,2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0,4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,3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lastRenderedPageBreak/>
              <w:t>220ст/2-1x3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8,0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3,8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2,4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1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9,7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4,3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220жб-1x3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8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4,4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1,5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9,3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7,7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,1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2,2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220жб/2-1х3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4,0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0,7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8,3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6,5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5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2,9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9,0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220-3x50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0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9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7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0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54-1x185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7,2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6,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5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9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,9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7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54/2-1x185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5,2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0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,6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3,4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2,9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4,2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10ст-1x12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07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92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80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72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6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55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85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10ст/2-1x12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7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6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54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48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44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37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57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10жб-1х12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71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4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28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15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06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88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1,36</w:t>
            </w:r>
          </w:p>
        </w:tc>
      </w:tr>
      <w:tr w:rsidR="003D0F1C" w:rsidRPr="00625832" w:rsidTr="00783A56">
        <w:tc>
          <w:tcPr>
            <w:tcW w:w="1182" w:type="pct"/>
            <w:vAlign w:val="center"/>
            <w:hideMark/>
          </w:tcPr>
          <w:p w:rsidR="003D0F1C" w:rsidRPr="00625832" w:rsidRDefault="003D0F1C" w:rsidP="00783A56">
            <w:pPr>
              <w:pStyle w:val="aff7"/>
            </w:pPr>
            <w:r w:rsidRPr="00625832">
              <w:t>110жб/2-1x120</w:t>
            </w:r>
          </w:p>
        </w:tc>
        <w:tc>
          <w:tcPr>
            <w:tcW w:w="615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93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8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7</w:t>
            </w:r>
          </w:p>
        </w:tc>
        <w:tc>
          <w:tcPr>
            <w:tcW w:w="514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63</w:t>
            </w:r>
          </w:p>
        </w:tc>
        <w:tc>
          <w:tcPr>
            <w:tcW w:w="529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57</w:t>
            </w:r>
          </w:p>
        </w:tc>
        <w:tc>
          <w:tcPr>
            <w:tcW w:w="522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48</w:t>
            </w:r>
          </w:p>
        </w:tc>
        <w:tc>
          <w:tcPr>
            <w:tcW w:w="593" w:type="pct"/>
            <w:vAlign w:val="center"/>
            <w:hideMark/>
          </w:tcPr>
          <w:p w:rsidR="003D0F1C" w:rsidRPr="00625832" w:rsidRDefault="003D0F1C" w:rsidP="00783A56">
            <w:pPr>
              <w:pStyle w:val="aff7"/>
              <w:jc w:val="center"/>
            </w:pPr>
            <w:r w:rsidRPr="00625832">
              <w:t>0,74</w:t>
            </w:r>
          </w:p>
        </w:tc>
      </w:tr>
      <w:tr w:rsidR="003D0F1C" w:rsidRPr="00625832" w:rsidTr="003D0F1C">
        <w:tc>
          <w:tcPr>
            <w:tcW w:w="5000" w:type="pct"/>
            <w:gridSpan w:val="8"/>
            <w:vAlign w:val="center"/>
            <w:hideMark/>
          </w:tcPr>
          <w:p w:rsidR="003D0F1C" w:rsidRPr="00497A3B" w:rsidRDefault="003D0F1C" w:rsidP="00783A56">
            <w:pPr>
              <w:pStyle w:val="aff7"/>
              <w:rPr>
                <w:b/>
              </w:rPr>
            </w:pPr>
            <w:r w:rsidRPr="00497A3B">
              <w:rPr>
                <w:b/>
              </w:rPr>
              <w:t>Примечания</w:t>
            </w:r>
          </w:p>
          <w:p w:rsidR="003D0F1C" w:rsidRPr="00625832" w:rsidRDefault="003D0F1C" w:rsidP="00783A56">
            <w:pPr>
              <w:pStyle w:val="aff7"/>
            </w:pPr>
            <w:r w:rsidRPr="00625832">
              <w:t>1. Значения потерь соответствуют году с числом дней 365. При расчете потерь в високосном году применяется коэффициент к=366/365.</w:t>
            </w:r>
          </w:p>
          <w:p w:rsidR="003D0F1C" w:rsidRPr="00625832" w:rsidRDefault="003D0F1C" w:rsidP="00783A56">
            <w:pPr>
              <w:pStyle w:val="aff7"/>
            </w:pPr>
            <w:r w:rsidRPr="00625832">
              <w:t xml:space="preserve">2. </w:t>
            </w:r>
            <w:r w:rsidRPr="00625832">
              <w:rPr>
                <w:shd w:val="clear" w:color="auto" w:fill="FFFFFF"/>
              </w:rPr>
              <w:t>Индексы "</w:t>
            </w:r>
            <w:proofErr w:type="spellStart"/>
            <w:r w:rsidRPr="00625832">
              <w:rPr>
                <w:shd w:val="clear" w:color="auto" w:fill="FFFFFF"/>
              </w:rPr>
              <w:t>ст</w:t>
            </w:r>
            <w:proofErr w:type="spellEnd"/>
            <w:r w:rsidRPr="00625832">
              <w:rPr>
                <w:shd w:val="clear" w:color="auto" w:fill="FFFFFF"/>
              </w:rPr>
              <w:t>" и "</w:t>
            </w:r>
            <w:proofErr w:type="spellStart"/>
            <w:r w:rsidRPr="00625832">
              <w:rPr>
                <w:shd w:val="clear" w:color="auto" w:fill="FFFFFF"/>
              </w:rPr>
              <w:t>жб</w:t>
            </w:r>
            <w:proofErr w:type="spellEnd"/>
            <w:r w:rsidRPr="00625832">
              <w:rPr>
                <w:shd w:val="clear" w:color="auto" w:fill="FFFFFF"/>
              </w:rPr>
              <w:t>" обозначают стальные и железобетонные опоры.</w:t>
            </w:r>
          </w:p>
          <w:p w:rsidR="003D0F1C" w:rsidRPr="00625832" w:rsidRDefault="003D0F1C" w:rsidP="00783A56">
            <w:pPr>
              <w:pStyle w:val="aff7"/>
            </w:pPr>
            <w:r w:rsidRPr="00625832">
              <w:t>3. Для линий на деревянных опорах применяют данные, приведенные в таблице для линий на стальных опорах.</w:t>
            </w:r>
          </w:p>
          <w:p w:rsidR="003D0F1C" w:rsidRPr="00625832" w:rsidRDefault="003D0F1C" w:rsidP="00783A56">
            <w:pPr>
              <w:pStyle w:val="aff7"/>
            </w:pPr>
            <w:r w:rsidRPr="00625832">
              <w:t xml:space="preserve">4. 110ст-1x120 – одноцепная линия, 110ст/2-1x120 – </w:t>
            </w:r>
            <w:proofErr w:type="spellStart"/>
            <w:r w:rsidRPr="00625832">
              <w:t>двухцепная</w:t>
            </w:r>
            <w:proofErr w:type="spellEnd"/>
            <w:r w:rsidRPr="00625832">
              <w:t>.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При расчете потерь электроэнергии на корону на линиях с сечениями, отличающимися от приведенных в таблице, умножаются на отношение</w:t>
      </w:r>
      <w:r w:rsidRPr="00625832">
        <w:rPr>
          <w:rStyle w:val="apple-converted-space"/>
          <w:color w:val="000000" w:themeColor="text1"/>
        </w:rPr>
        <w:t> </w:t>
      </w:r>
      <w:proofErr w:type="spellStart"/>
      <w:r w:rsidRPr="00625832">
        <w:rPr>
          <w:rStyle w:val="apple-converted-space"/>
          <w:color w:val="000000" w:themeColor="text1"/>
        </w:rPr>
        <w:t>Fт</w:t>
      </w:r>
      <w:proofErr w:type="spellEnd"/>
      <w:r w:rsidRPr="00625832">
        <w:rPr>
          <w:rStyle w:val="apple-converted-space"/>
          <w:color w:val="000000" w:themeColor="text1"/>
        </w:rPr>
        <w:t>/</w:t>
      </w:r>
      <w:proofErr w:type="spellStart"/>
      <w:r w:rsidRPr="00625832">
        <w:rPr>
          <w:rStyle w:val="apple-converted-space"/>
          <w:color w:val="000000" w:themeColor="text1"/>
        </w:rPr>
        <w:t>Fф</w:t>
      </w:r>
      <w:proofErr w:type="spellEnd"/>
      <w:r w:rsidRPr="00625832">
        <w:t>, где</w:t>
      </w:r>
      <w:r w:rsidRPr="00625832">
        <w:rPr>
          <w:rStyle w:val="apple-converted-space"/>
          <w:color w:val="000000" w:themeColor="text1"/>
        </w:rPr>
        <w:t> </w:t>
      </w:r>
      <w:proofErr w:type="spellStart"/>
      <w:r w:rsidRPr="00625832">
        <w:rPr>
          <w:rStyle w:val="apple-converted-space"/>
          <w:color w:val="000000" w:themeColor="text1"/>
        </w:rPr>
        <w:t>Fт</w:t>
      </w:r>
      <w:proofErr w:type="spellEnd"/>
      <w:r w:rsidRPr="00625832">
        <w:rPr>
          <w:rStyle w:val="apple-converted-space"/>
          <w:color w:val="000000" w:themeColor="text1"/>
        </w:rPr>
        <w:t> </w:t>
      </w:r>
      <w:r w:rsidRPr="00625832">
        <w:t>- суммарное сечение проводов фазы;</w:t>
      </w:r>
      <w:r w:rsidRPr="00625832">
        <w:rPr>
          <w:rStyle w:val="apple-converted-space"/>
          <w:color w:val="000000" w:themeColor="text1"/>
        </w:rPr>
        <w:t> </w:t>
      </w:r>
      <w:proofErr w:type="spellStart"/>
      <w:r w:rsidRPr="00625832">
        <w:rPr>
          <w:rStyle w:val="apple-converted-space"/>
          <w:color w:val="000000" w:themeColor="text1"/>
        </w:rPr>
        <w:t>Fф</w:t>
      </w:r>
      <w:proofErr w:type="spellEnd"/>
      <w:r w:rsidRPr="00625832">
        <w:rPr>
          <w:rStyle w:val="apple-converted-space"/>
          <w:color w:val="000000" w:themeColor="text1"/>
        </w:rPr>
        <w:t> </w:t>
      </w:r>
      <w:r w:rsidRPr="00625832">
        <w:t>- фактическое сечение проводов линии.</w:t>
      </w:r>
    </w:p>
    <w:p w:rsidR="003D0F1C" w:rsidRPr="00625832" w:rsidRDefault="003D0F1C" w:rsidP="004C6ED0">
      <w:r w:rsidRPr="00625832">
        <w:t>Потери электроэнергии на корону (Сахалинская область относится к региону 1).</w:t>
      </w:r>
    </w:p>
    <w:p w:rsidR="003D0F1C" w:rsidRPr="00625832" w:rsidRDefault="003D0F1C" w:rsidP="004C6ED0">
      <w:r w:rsidRPr="00625832">
        <w:t>Вариант 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ОР</m:t>
              </m:r>
            </m:sub>
          </m:sSub>
          <m:r>
            <w:rPr>
              <w:rFonts w:ascii="Cambria Math"/>
            </w:rPr>
            <m:t xml:space="preserve">= 30 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 0,71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30 + 35 + 50</m:t>
              </m:r>
            </m:e>
          </m:d>
          <m:r>
            <w:rPr>
              <w:rFonts w:ascii="Cambria Math"/>
            </w:rPr>
            <m:t>×</m:t>
          </m:r>
          <m:r>
            <m:rPr>
              <m:nor/>
            </m:rPr>
            <w:rPr>
              <w:rFonts w:ascii="Cambria Math"/>
            </w:rPr>
            <m:t>1,07</m:t>
          </m:r>
          <m:r>
            <w:rPr>
              <w:rFonts w:ascii="Cambria Math"/>
            </w:rPr>
            <m:t xml:space="preserve"> + 30 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 0,71 + 33 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 0,71 = 189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>Вариант I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ОР</m:t>
              </m:r>
            </m:sub>
          </m:sSub>
          <m:r>
            <w:rPr>
              <w:rFonts w:ascii="Cambria Math"/>
            </w:rPr>
            <m:t>=30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>0,71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30 + 30 + 53</m:t>
              </m:r>
            </m:e>
          </m:d>
          <m:r>
            <w:rPr>
              <w:rFonts w:ascii="Cambria Math"/>
            </w:rPr>
            <m:t>×</m:t>
          </m:r>
          <m:r>
            <m:rPr>
              <m:nor/>
            </m:rPr>
            <w:rPr>
              <w:rFonts w:ascii="Cambria Math"/>
            </w:rPr>
            <m:t>1,07</m:t>
          </m:r>
          <m:r>
            <w:rPr>
              <w:rFonts w:ascii="Cambria Math"/>
            </w:rPr>
            <m:t xml:space="preserve"> + (35+24+33)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1,07 =240,65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C10117">
      <w:pPr>
        <w:pStyle w:val="af9"/>
      </w:pPr>
      <w:r w:rsidRPr="00625832">
        <w:t>Таблица 8 – Удельные годовые потери электроэнергии от токов утечки по изоляторам ВЛ</w:t>
      </w:r>
    </w:p>
    <w:tbl>
      <w:tblPr>
        <w:tblStyle w:val="af3"/>
        <w:tblW w:w="5000" w:type="pct"/>
        <w:tblLook w:val="04A0" w:firstRow="1" w:lastRow="0" w:firstColumn="1" w:lastColumn="0" w:noHBand="0" w:noVBand="1"/>
      </w:tblPr>
      <w:tblGrid>
        <w:gridCol w:w="1166"/>
        <w:gridCol w:w="736"/>
        <w:gridCol w:w="726"/>
        <w:gridCol w:w="768"/>
        <w:gridCol w:w="809"/>
        <w:gridCol w:w="799"/>
        <w:gridCol w:w="778"/>
        <w:gridCol w:w="726"/>
        <w:gridCol w:w="757"/>
        <w:gridCol w:w="710"/>
        <w:gridCol w:w="712"/>
        <w:gridCol w:w="940"/>
      </w:tblGrid>
      <w:tr w:rsidR="003D0F1C" w:rsidRPr="00625832" w:rsidTr="00497A3B">
        <w:tc>
          <w:tcPr>
            <w:tcW w:w="606" w:type="pct"/>
            <w:shd w:val="clear" w:color="auto" w:fill="EEECE1" w:themeFill="background2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lastRenderedPageBreak/>
              <w:t>Номер региона</w:t>
            </w:r>
          </w:p>
        </w:tc>
        <w:tc>
          <w:tcPr>
            <w:tcW w:w="4394" w:type="pct"/>
            <w:gridSpan w:val="11"/>
            <w:shd w:val="clear" w:color="auto" w:fill="EEECE1" w:themeFill="background2"/>
            <w:vAlign w:val="center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 xml:space="preserve">Удельные потери электроэнергии от токов утечки по изоляторам ВЛ, </w:t>
            </w:r>
            <w:proofErr w:type="spellStart"/>
            <w:proofErr w:type="gramStart"/>
            <w:r w:rsidRPr="00625832">
              <w:t>тыс.кВт</w:t>
            </w:r>
            <w:proofErr w:type="gramEnd"/>
            <w:r w:rsidRPr="00625832">
              <w:t>·ч</w:t>
            </w:r>
            <w:proofErr w:type="spellEnd"/>
            <w:r w:rsidRPr="00625832">
              <w:t>/км в год, при напряжении, </w:t>
            </w:r>
            <w:proofErr w:type="spellStart"/>
            <w:r w:rsidRPr="00625832">
              <w:t>кВ</w:t>
            </w:r>
            <w:proofErr w:type="spellEnd"/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497A3B" w:rsidP="00497A3B">
            <w:pPr>
              <w:pStyle w:val="aff7"/>
              <w:jc w:val="center"/>
            </w:pPr>
            <w:proofErr w:type="spellStart"/>
            <w:r>
              <w:t>кВ</w:t>
            </w:r>
            <w:proofErr w:type="spellEnd"/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6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0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5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0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5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10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54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20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30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500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750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1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33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48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4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9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08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24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35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01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,05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58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2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35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52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8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73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15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32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44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15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,25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87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8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45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7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88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95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49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71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86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78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20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6,31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31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51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75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00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07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68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93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10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,14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75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7,13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7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44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5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87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92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46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68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82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72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11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6,18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6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2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35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52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68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73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15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32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44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15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,25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4,87</w:t>
            </w:r>
          </w:p>
        </w:tc>
      </w:tr>
      <w:tr w:rsidR="003D0F1C" w:rsidRPr="00625832" w:rsidTr="003D0F1C">
        <w:tc>
          <w:tcPr>
            <w:tcW w:w="606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7</w:t>
            </w:r>
          </w:p>
        </w:tc>
        <w:tc>
          <w:tcPr>
            <w:tcW w:w="382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16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26</w:t>
            </w:r>
          </w:p>
        </w:tc>
        <w:tc>
          <w:tcPr>
            <w:tcW w:w="39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39</w:t>
            </w:r>
          </w:p>
        </w:tc>
        <w:tc>
          <w:tcPr>
            <w:tcW w:w="42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51</w:t>
            </w:r>
          </w:p>
        </w:tc>
        <w:tc>
          <w:tcPr>
            <w:tcW w:w="415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55</w:t>
            </w:r>
          </w:p>
        </w:tc>
        <w:tc>
          <w:tcPr>
            <w:tcW w:w="404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86</w:t>
            </w:r>
          </w:p>
        </w:tc>
        <w:tc>
          <w:tcPr>
            <w:tcW w:w="37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0,99</w:t>
            </w:r>
          </w:p>
        </w:tc>
        <w:tc>
          <w:tcPr>
            <w:tcW w:w="393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08</w:t>
            </w:r>
          </w:p>
        </w:tc>
        <w:tc>
          <w:tcPr>
            <w:tcW w:w="369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1,61</w:t>
            </w:r>
          </w:p>
        </w:tc>
        <w:tc>
          <w:tcPr>
            <w:tcW w:w="370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2,43</w:t>
            </w:r>
          </w:p>
        </w:tc>
        <w:tc>
          <w:tcPr>
            <w:tcW w:w="487" w:type="pct"/>
            <w:hideMark/>
          </w:tcPr>
          <w:p w:rsidR="003D0F1C" w:rsidRPr="00625832" w:rsidRDefault="003D0F1C" w:rsidP="00497A3B">
            <w:pPr>
              <w:pStyle w:val="aff7"/>
              <w:jc w:val="center"/>
            </w:pPr>
            <w:r w:rsidRPr="00625832">
              <w:t>3,66</w:t>
            </w:r>
          </w:p>
        </w:tc>
      </w:tr>
      <w:tr w:rsidR="003D0F1C" w:rsidRPr="00625832" w:rsidTr="003D0F1C">
        <w:tc>
          <w:tcPr>
            <w:tcW w:w="5000" w:type="pct"/>
            <w:gridSpan w:val="12"/>
            <w:hideMark/>
          </w:tcPr>
          <w:p w:rsidR="003D0F1C" w:rsidRPr="00625832" w:rsidRDefault="003D0F1C" w:rsidP="00497A3B">
            <w:pPr>
              <w:pStyle w:val="aff7"/>
            </w:pPr>
            <w:r w:rsidRPr="00625832">
              <w:rPr>
                <w:b/>
                <w:bCs/>
              </w:rPr>
              <w:t>Примечание</w:t>
            </w:r>
            <w:r w:rsidRPr="00625832">
              <w:t> - Значения потерь, приведенные в таблице, соответствуют году с числом дней 365. При расчете потерь в високосном году применяется коэффициент к = 366/365.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Потери электроэнергии от токов утечки по изоляторам ВЛ</w:t>
      </w:r>
    </w:p>
    <w:p w:rsidR="003D0F1C" w:rsidRPr="00625832" w:rsidRDefault="003D0F1C" w:rsidP="004C6ED0">
      <w:r w:rsidRPr="00625832">
        <w:t>Вариант 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ИЗ</m:t>
              </m:r>
            </m:sub>
          </m:sSub>
          <m:r>
            <w:rPr>
              <w:rFonts w:ascii="Cambria Math"/>
            </w:rPr>
            <m:t>= (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+30+35+50+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</m:t>
          </m:r>
          <m:r>
            <m:rPr>
              <m:nor/>
            </m:rPr>
            <w:rPr>
              <w:rFonts w:ascii="Cambria Math"/>
            </w:rPr>
            <m:t xml:space="preserve"> + </m:t>
          </m:r>
          <m:r>
            <m:rPr>
              <m:sty m:val="p"/>
            </m:rPr>
            <w:rPr>
              <w:rFonts w:ascii="Cambria Math"/>
            </w:rPr>
            <m:t>33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2)</m:t>
          </m:r>
          <m:r>
            <m:rPr>
              <m:sty m:val="p"/>
            </m:rP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1,08 = 325,08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>Вариант I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ИЗ</m:t>
              </m:r>
            </m:sub>
          </m:sSub>
          <m:r>
            <w:rPr>
              <w:rFonts w:ascii="Cambria Math"/>
            </w:rPr>
            <m:t>= (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+30+30+53+35+24+33)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1,08 = 286,2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C10117">
      <w:pPr>
        <w:pStyle w:val="af9"/>
      </w:pPr>
      <w:r w:rsidRPr="00625832">
        <w:t>Таблица 9 – Удельный расход электроэнергии на плавку гололеда</w:t>
      </w:r>
    </w:p>
    <w:tbl>
      <w:tblPr>
        <w:tblStyle w:val="af3"/>
        <w:tblW w:w="5000" w:type="pct"/>
        <w:tblLook w:val="04A0" w:firstRow="1" w:lastRow="0" w:firstColumn="1" w:lastColumn="0" w:noHBand="0" w:noVBand="1"/>
      </w:tblPr>
      <w:tblGrid>
        <w:gridCol w:w="2083"/>
        <w:gridCol w:w="1887"/>
        <w:gridCol w:w="1531"/>
        <w:gridCol w:w="1419"/>
        <w:gridCol w:w="1303"/>
        <w:gridCol w:w="1404"/>
      </w:tblGrid>
      <w:tr w:rsidR="003D0F1C" w:rsidRPr="004817E2" w:rsidTr="00497A3B">
        <w:tc>
          <w:tcPr>
            <w:tcW w:w="1082" w:type="pct"/>
            <w:vMerge w:val="restar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Число проводов в фазе и сечение, мм2</w:t>
            </w:r>
          </w:p>
        </w:tc>
        <w:tc>
          <w:tcPr>
            <w:tcW w:w="980" w:type="pct"/>
            <w:vMerge w:val="restar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Суммарное сечение проводов в фазе, мм2</w:t>
            </w:r>
          </w:p>
        </w:tc>
        <w:tc>
          <w:tcPr>
            <w:tcW w:w="2938" w:type="pct"/>
            <w:gridSpan w:val="4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 xml:space="preserve">Удельный расход электроэнергии на плавку гололеда, </w:t>
            </w:r>
            <w:proofErr w:type="spellStart"/>
            <w:proofErr w:type="gramStart"/>
            <w:r w:rsidRPr="004817E2">
              <w:t>тыс.кВт</w:t>
            </w:r>
            <w:proofErr w:type="gramEnd"/>
            <w:r w:rsidRPr="004817E2">
              <w:t>·ч</w:t>
            </w:r>
            <w:proofErr w:type="spellEnd"/>
            <w:r w:rsidRPr="004817E2">
              <w:t>/км в год, в районе по гололеду</w:t>
            </w:r>
          </w:p>
        </w:tc>
      </w:tr>
      <w:tr w:rsidR="003D0F1C" w:rsidRPr="004817E2" w:rsidTr="00497A3B">
        <w:tc>
          <w:tcPr>
            <w:tcW w:w="1082" w:type="pct"/>
            <w:vMerge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</w:pPr>
          </w:p>
        </w:tc>
        <w:tc>
          <w:tcPr>
            <w:tcW w:w="980" w:type="pct"/>
            <w:vMerge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</w:p>
        </w:tc>
        <w:tc>
          <w:tcPr>
            <w:tcW w:w="795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</w:t>
            </w:r>
          </w:p>
        </w:tc>
        <w:tc>
          <w:tcPr>
            <w:tcW w:w="737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</w:t>
            </w:r>
          </w:p>
        </w:tc>
        <w:tc>
          <w:tcPr>
            <w:tcW w:w="677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</w:t>
            </w:r>
          </w:p>
        </w:tc>
        <w:tc>
          <w:tcPr>
            <w:tcW w:w="729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4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4x6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4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71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36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300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360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8x3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4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80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381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479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571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3x5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5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22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67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12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53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5x24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2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64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23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80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336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3x4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2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14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56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97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237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2x4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8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76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04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31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58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2x3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6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70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95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20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143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lastRenderedPageBreak/>
              <w:t>1x33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3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6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50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62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74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30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0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5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47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60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71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24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4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3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46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56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67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185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85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0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41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51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61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15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5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28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9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53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64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120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20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27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7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46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54</w:t>
            </w:r>
          </w:p>
        </w:tc>
      </w:tr>
      <w:tr w:rsidR="003D0F1C" w:rsidRPr="004817E2" w:rsidTr="003D0F1C">
        <w:tc>
          <w:tcPr>
            <w:tcW w:w="1082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1x95 и менее</w:t>
            </w:r>
          </w:p>
        </w:tc>
        <w:tc>
          <w:tcPr>
            <w:tcW w:w="980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95</w:t>
            </w:r>
          </w:p>
        </w:tc>
        <w:tc>
          <w:tcPr>
            <w:tcW w:w="795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24</w:t>
            </w:r>
          </w:p>
        </w:tc>
        <w:tc>
          <w:tcPr>
            <w:tcW w:w="73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1</w:t>
            </w:r>
          </w:p>
        </w:tc>
        <w:tc>
          <w:tcPr>
            <w:tcW w:w="677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38</w:t>
            </w:r>
          </w:p>
        </w:tc>
        <w:tc>
          <w:tcPr>
            <w:tcW w:w="729" w:type="pct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0,044</w:t>
            </w:r>
          </w:p>
        </w:tc>
      </w:tr>
      <w:tr w:rsidR="003D0F1C" w:rsidRPr="004817E2" w:rsidTr="003D0F1C">
        <w:tc>
          <w:tcPr>
            <w:tcW w:w="5000" w:type="pct"/>
            <w:gridSpan w:val="6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Примечания:</w:t>
            </w:r>
          </w:p>
          <w:p w:rsidR="003D0F1C" w:rsidRPr="004817E2" w:rsidRDefault="003D0F1C" w:rsidP="004817E2">
            <w:pPr>
              <w:pStyle w:val="aff7"/>
            </w:pPr>
            <w:r w:rsidRPr="004817E2">
              <w:t>1. Удельный расход приведен в расчете на три фазы.</w:t>
            </w:r>
          </w:p>
          <w:p w:rsidR="003D0F1C" w:rsidRPr="004817E2" w:rsidRDefault="003D0F1C" w:rsidP="004817E2">
            <w:pPr>
              <w:pStyle w:val="aff7"/>
            </w:pPr>
            <w:r w:rsidRPr="004817E2">
              <w:t>2. Значения расхода, приведенные в таблице, соответствуют году с числом дней 365. При расчете расхода в високосном году применяется коэффициент к = 366/365.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Потери электроэнергии на плавку гололеда ВЛ</w:t>
      </w:r>
    </w:p>
    <w:p w:rsidR="003D0F1C" w:rsidRPr="00625832" w:rsidRDefault="003D0F1C" w:rsidP="004C6ED0">
      <w:r w:rsidRPr="00625832">
        <w:t>Вариант 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ГОЛ</m:t>
              </m:r>
            </m:sub>
          </m:sSub>
          <m:r>
            <w:rPr>
              <w:rFonts w:ascii="Cambria Math"/>
            </w:rPr>
            <m:t>= (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+30+35+50+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</m:t>
          </m:r>
          <m:r>
            <m:rPr>
              <m:nor/>
            </m:rPr>
            <w:rPr>
              <w:rFonts w:ascii="Cambria Math"/>
            </w:rPr>
            <m:t xml:space="preserve"> + </m:t>
          </m:r>
          <m:r>
            <m:rPr>
              <m:sty m:val="p"/>
            </m:rPr>
            <w:rPr>
              <w:rFonts w:ascii="Cambria Math"/>
            </w:rPr>
            <m:t>33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2)</m:t>
          </m:r>
          <m:r>
            <m:rPr>
              <m:sty m:val="p"/>
            </m:rP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0,027 = 8,127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>Вариант II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ГОЛ</m:t>
              </m:r>
            </m:sub>
          </m:sSub>
          <m:r>
            <w:rPr>
              <w:rFonts w:ascii="Cambria Math"/>
            </w:rPr>
            <m:t>= (30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+30+30+53+35+24+33)</m:t>
          </m:r>
          <m:r>
            <w:rPr>
              <w:rFonts w:ascii="Cambria Math"/>
            </w:rPr>
            <m:t>×</m:t>
          </m:r>
          <m:r>
            <w:rPr>
              <w:rFonts w:ascii="Cambria Math"/>
            </w:rPr>
            <m:t xml:space="preserve">0,027 = 7,155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 xml:space="preserve">Расчет потерь электроэнергии в вентильных разрядниках, ограничителях перенапряжений, устройствах присоединения ВЧ связи, измерительных трансформаторах напряжения, электрических счетчиках приняты по рекомендациям [5], исходя из  соотношения 4,6 </w:t>
      </w:r>
      <w:proofErr w:type="spellStart"/>
      <w:r w:rsidRPr="00625832">
        <w:t>МВт·час</w:t>
      </w:r>
      <w:proofErr w:type="spellEnd"/>
      <w:r w:rsidRPr="00625832">
        <w:t xml:space="preserve"> на 1 МВА мощности сети.</w:t>
      </w:r>
    </w:p>
    <w:p w:rsidR="003D0F1C" w:rsidRPr="00625832" w:rsidRDefault="003D0F1C" w:rsidP="004C6ED0">
      <w:r w:rsidRPr="00625832">
        <w:t>Расчет для обоих вариантов.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ПР</m:t>
              </m:r>
            </m:sub>
          </m:sSub>
          <m:r>
            <w:rPr>
              <w:rFonts w:ascii="Cambria Math"/>
            </w:rPr>
            <m:t xml:space="preserve">=4,6 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общ</m:t>
              </m:r>
            </m:sub>
          </m:sSub>
          <m:r>
            <w:rPr>
              <w:rFonts w:ascii="Cambria Math"/>
            </w:rPr>
            <m:t>=4,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124,37=572,1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bookmarkStart w:id="48" w:name="_Toc307545736"/>
      <w:r w:rsidRPr="00625832">
        <w:t>Расчет потерь электроэнергии в компенсирующих устройствах</w:t>
      </w:r>
      <w:bookmarkEnd w:id="48"/>
    </w:p>
    <w:p w:rsidR="003D0F1C" w:rsidRPr="00625832" w:rsidRDefault="003D0F1C" w:rsidP="004C6ED0">
      <w:r w:rsidRPr="00625832">
        <w:t>К статическим компенсирующим устройствам (КУ) относятся батареи статических конденсаторов (БК) и статические тиристорные компенсаторы (СТК). В проектируемой подстанции применяются батареи статических конденсаторов.</w:t>
      </w:r>
    </w:p>
    <w:p w:rsidR="003D0F1C" w:rsidRPr="00625832" w:rsidRDefault="003D0F1C" w:rsidP="004C6ED0">
      <w:r w:rsidRPr="00625832">
        <w:t>Значение</w:t>
      </w:r>
      <w:r w:rsidRPr="00625832">
        <w:rPr>
          <w:rStyle w:val="apple-converted-space"/>
          <w:color w:val="000000" w:themeColor="text1"/>
        </w:rPr>
        <w:t> </w:t>
      </w:r>
      <w:r w:rsidRPr="00625832">
        <w:sym w:font="Symbol" w:char="F044"/>
      </w:r>
      <w:proofErr w:type="spellStart"/>
      <w:r w:rsidRPr="00625832">
        <w:t>P</w:t>
      </w:r>
      <w:r w:rsidRPr="00625832">
        <w:rPr>
          <w:vertAlign w:val="subscript"/>
        </w:rPr>
        <w:t>ку</w:t>
      </w:r>
      <w:proofErr w:type="spellEnd"/>
      <w:r w:rsidRPr="00625832">
        <w:rPr>
          <w:rStyle w:val="apple-converted-space"/>
          <w:color w:val="000000" w:themeColor="text1"/>
        </w:rPr>
        <w:t> </w:t>
      </w:r>
      <w:r w:rsidRPr="00625832">
        <w:t>принимают равным для БК 0,003 кВт/</w:t>
      </w:r>
      <w:proofErr w:type="spellStart"/>
      <w:r w:rsidRPr="00625832">
        <w:t>кВАр</w:t>
      </w:r>
      <w:proofErr w:type="spellEnd"/>
      <w:r w:rsidRPr="00625832">
        <w:t>, для СТК 0,006 кВт/</w:t>
      </w:r>
      <w:proofErr w:type="spellStart"/>
      <w:r w:rsidRPr="00625832">
        <w:t>кВАр</w:t>
      </w:r>
      <w:proofErr w:type="spellEnd"/>
      <w:r w:rsidRPr="00625832">
        <w:t xml:space="preserve">. Выбираем батареи СТК с общей компенсирующей мощностью </w:t>
      </w:r>
      <w:r w:rsidRPr="00625832">
        <w:sym w:font="Symbol" w:char="F044"/>
      </w:r>
      <w:r w:rsidRPr="00625832">
        <w:t>Q</w:t>
      </w:r>
      <w:r w:rsidRPr="00625832">
        <w:rPr>
          <w:vertAlign w:val="subscript"/>
        </w:rPr>
        <w:t>КУ</w:t>
      </w:r>
      <w:r w:rsidRPr="00625832">
        <w:t xml:space="preserve"> = 54,9 </w:t>
      </w:r>
      <w:proofErr w:type="spellStart"/>
      <w:r w:rsidRPr="00625832">
        <w:t>МВАр</w:t>
      </w:r>
      <w:proofErr w:type="spellEnd"/>
      <w:r w:rsidRPr="00625832">
        <w:t xml:space="preserve"> (см. табл. 2).</w:t>
      </w:r>
    </w:p>
    <w:p w:rsidR="003D0F1C" w:rsidRPr="00625832" w:rsidRDefault="003D0F1C" w:rsidP="004C6ED0">
      <w:r w:rsidRPr="00625832">
        <w:lastRenderedPageBreak/>
        <w:t xml:space="preserve">Годовое потребление реактивной мощности на стороне ВН, </w:t>
      </w:r>
      <w:proofErr w:type="spellStart"/>
      <w:r w:rsidRPr="00625832">
        <w:t>МВАр·час</w:t>
      </w:r>
      <w:proofErr w:type="spellEnd"/>
      <w:r w:rsidRPr="00625832">
        <w:t xml:space="preserve"> для обоих вариантов:</w:t>
      </w:r>
    </w:p>
    <w:p w:rsidR="003D0F1C" w:rsidRPr="00625832" w:rsidRDefault="00BC219C" w:rsidP="00BC219C"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У</m:t>
              </m:r>
            </m:sub>
          </m:sSub>
          <m:r>
            <w:rPr>
              <w:rFonts w:ascii="Cambria Math"/>
            </w:rPr>
            <m:t xml:space="preserve">=0,006 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КУ</m:t>
              </m:r>
            </m:sub>
          </m:sSub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8760=0,00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54,9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8760=2885,5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 xml:space="preserve">где </w:t>
      </w:r>
    </w:p>
    <w:p w:rsidR="003D0F1C" w:rsidRPr="00625832" w:rsidRDefault="003D0F1C" w:rsidP="004C6ED0">
      <w:r w:rsidRPr="00625832">
        <w:t>8760 час – годовая длительность работы ко</w:t>
      </w:r>
      <w:r w:rsidR="004817E2">
        <w:t>мпенсирующих устройств.</w:t>
      </w:r>
    </w:p>
    <w:p w:rsidR="003D0F1C" w:rsidRPr="00625832" w:rsidRDefault="003D0F1C" w:rsidP="004C6ED0">
      <w:bookmarkStart w:id="49" w:name="_Toc307545737"/>
      <w:r w:rsidRPr="00625832">
        <w:t>Расчет потерь электроэнергии в шунтирующих реакторах, соединительных проводах и сборных шинах</w:t>
      </w:r>
      <w:bookmarkEnd w:id="49"/>
      <w:r w:rsidRPr="00625832">
        <w:t>.</w:t>
      </w:r>
    </w:p>
    <w:p w:rsidR="003D0F1C" w:rsidRPr="00625832" w:rsidRDefault="003D0F1C" w:rsidP="00C10117">
      <w:pPr>
        <w:pStyle w:val="af9"/>
      </w:pPr>
      <w:r w:rsidRPr="00625832">
        <w:t>Таблица 1</w:t>
      </w:r>
      <w:r w:rsidR="001651D2" w:rsidRPr="00625832">
        <w:t>0</w:t>
      </w:r>
      <w:r w:rsidRPr="00625832">
        <w:t xml:space="preserve"> – Потери электроэнергии в шунтирующих реакторах (ШР) и соединительных проводах и сборных шинах распределительных устройств подстанций (СППС)</w:t>
      </w:r>
    </w:p>
    <w:tbl>
      <w:tblPr>
        <w:tblStyle w:val="af3"/>
        <w:tblW w:w="5000" w:type="pct"/>
        <w:tblLook w:val="04A0" w:firstRow="1" w:lastRow="0" w:firstColumn="1" w:lastColumn="0" w:noHBand="0" w:noVBand="1"/>
      </w:tblPr>
      <w:tblGrid>
        <w:gridCol w:w="2233"/>
        <w:gridCol w:w="566"/>
        <w:gridCol w:w="573"/>
        <w:gridCol w:w="581"/>
        <w:gridCol w:w="566"/>
        <w:gridCol w:w="538"/>
        <w:gridCol w:w="560"/>
        <w:gridCol w:w="636"/>
        <w:gridCol w:w="636"/>
        <w:gridCol w:w="636"/>
        <w:gridCol w:w="636"/>
        <w:gridCol w:w="636"/>
        <w:gridCol w:w="830"/>
      </w:tblGrid>
      <w:tr w:rsidR="003D0F1C" w:rsidRPr="004817E2" w:rsidTr="004817E2">
        <w:tc>
          <w:tcPr>
            <w:tcW w:w="1084" w:type="pct"/>
            <w:vMerge w:val="restar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Вид оборудования</w:t>
            </w:r>
          </w:p>
        </w:tc>
        <w:tc>
          <w:tcPr>
            <w:tcW w:w="3916" w:type="pct"/>
            <w:gridSpan w:val="12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Удельные потери электроэнергии при напряжении, </w:t>
            </w:r>
            <w:proofErr w:type="spellStart"/>
            <w:r w:rsidRPr="004817E2">
              <w:t>кВ</w:t>
            </w:r>
            <w:proofErr w:type="spellEnd"/>
          </w:p>
        </w:tc>
      </w:tr>
      <w:tr w:rsidR="003D0F1C" w:rsidRPr="004817E2" w:rsidTr="004817E2">
        <w:tc>
          <w:tcPr>
            <w:tcW w:w="1084" w:type="pct"/>
            <w:vMerge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</w:p>
        </w:tc>
        <w:tc>
          <w:tcPr>
            <w:tcW w:w="313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6</w:t>
            </w:r>
          </w:p>
        </w:tc>
        <w:tc>
          <w:tcPr>
            <w:tcW w:w="324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0</w:t>
            </w:r>
          </w:p>
        </w:tc>
        <w:tc>
          <w:tcPr>
            <w:tcW w:w="324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5</w:t>
            </w:r>
          </w:p>
        </w:tc>
        <w:tc>
          <w:tcPr>
            <w:tcW w:w="287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0</w:t>
            </w:r>
          </w:p>
        </w:tc>
        <w:tc>
          <w:tcPr>
            <w:tcW w:w="302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5</w:t>
            </w:r>
          </w:p>
        </w:tc>
        <w:tc>
          <w:tcPr>
            <w:tcW w:w="313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60</w:t>
            </w:r>
          </w:p>
        </w:tc>
        <w:tc>
          <w:tcPr>
            <w:tcW w:w="309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10</w:t>
            </w:r>
          </w:p>
        </w:tc>
        <w:tc>
          <w:tcPr>
            <w:tcW w:w="288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54</w:t>
            </w:r>
          </w:p>
        </w:tc>
        <w:tc>
          <w:tcPr>
            <w:tcW w:w="320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20</w:t>
            </w:r>
          </w:p>
        </w:tc>
        <w:tc>
          <w:tcPr>
            <w:tcW w:w="340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30</w:t>
            </w:r>
          </w:p>
        </w:tc>
        <w:tc>
          <w:tcPr>
            <w:tcW w:w="330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500</w:t>
            </w:r>
          </w:p>
        </w:tc>
        <w:tc>
          <w:tcPr>
            <w:tcW w:w="467" w:type="pct"/>
            <w:shd w:val="clear" w:color="auto" w:fill="EEECE1" w:themeFill="background2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750</w:t>
            </w:r>
          </w:p>
        </w:tc>
      </w:tr>
      <w:tr w:rsidR="003D0F1C" w:rsidRPr="004817E2" w:rsidTr="004817E2">
        <w:tc>
          <w:tcPr>
            <w:tcW w:w="1084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 xml:space="preserve">ШР, </w:t>
            </w:r>
            <w:proofErr w:type="spellStart"/>
            <w:proofErr w:type="gramStart"/>
            <w:r w:rsidRPr="004817E2">
              <w:t>тыс.кВт.ч</w:t>
            </w:r>
            <w:proofErr w:type="spellEnd"/>
            <w:proofErr w:type="gramEnd"/>
            <w:r w:rsidRPr="004817E2">
              <w:t>/</w:t>
            </w:r>
            <w:proofErr w:type="spellStart"/>
            <w:r w:rsidRPr="004817E2">
              <w:t>МВхА</w:t>
            </w:r>
            <w:proofErr w:type="spellEnd"/>
            <w:r w:rsidRPr="004817E2">
              <w:t xml:space="preserve"> в год</w:t>
            </w:r>
          </w:p>
        </w:tc>
        <w:tc>
          <w:tcPr>
            <w:tcW w:w="313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84</w:t>
            </w:r>
          </w:p>
        </w:tc>
        <w:tc>
          <w:tcPr>
            <w:tcW w:w="324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84</w:t>
            </w:r>
          </w:p>
        </w:tc>
        <w:tc>
          <w:tcPr>
            <w:tcW w:w="324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74</w:t>
            </w:r>
          </w:p>
        </w:tc>
        <w:tc>
          <w:tcPr>
            <w:tcW w:w="287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65</w:t>
            </w:r>
          </w:p>
        </w:tc>
        <w:tc>
          <w:tcPr>
            <w:tcW w:w="302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6</w:t>
            </w:r>
          </w:p>
        </w:tc>
        <w:tc>
          <w:tcPr>
            <w:tcW w:w="313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5</w:t>
            </w:r>
          </w:p>
        </w:tc>
        <w:tc>
          <w:tcPr>
            <w:tcW w:w="309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2</w:t>
            </w:r>
          </w:p>
        </w:tc>
        <w:tc>
          <w:tcPr>
            <w:tcW w:w="288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1</w:t>
            </w:r>
          </w:p>
        </w:tc>
        <w:tc>
          <w:tcPr>
            <w:tcW w:w="32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9</w:t>
            </w:r>
          </w:p>
        </w:tc>
        <w:tc>
          <w:tcPr>
            <w:tcW w:w="34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6</w:t>
            </w:r>
          </w:p>
        </w:tc>
        <w:tc>
          <w:tcPr>
            <w:tcW w:w="33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20</w:t>
            </w:r>
          </w:p>
        </w:tc>
        <w:tc>
          <w:tcPr>
            <w:tcW w:w="467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9</w:t>
            </w:r>
          </w:p>
        </w:tc>
      </w:tr>
      <w:tr w:rsidR="003D0F1C" w:rsidRPr="004817E2" w:rsidTr="004817E2">
        <w:tc>
          <w:tcPr>
            <w:tcW w:w="1084" w:type="pct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 xml:space="preserve">СППС, </w:t>
            </w:r>
            <w:proofErr w:type="spellStart"/>
            <w:proofErr w:type="gramStart"/>
            <w:r w:rsidRPr="004817E2">
              <w:t>тыс.кВт.ч</w:t>
            </w:r>
            <w:proofErr w:type="spellEnd"/>
            <w:proofErr w:type="gramEnd"/>
            <w:r w:rsidRPr="004817E2">
              <w:t xml:space="preserve"> на ПС в год</w:t>
            </w:r>
          </w:p>
        </w:tc>
        <w:tc>
          <w:tcPr>
            <w:tcW w:w="313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,3</w:t>
            </w:r>
          </w:p>
        </w:tc>
        <w:tc>
          <w:tcPr>
            <w:tcW w:w="324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,3</w:t>
            </w:r>
          </w:p>
        </w:tc>
        <w:tc>
          <w:tcPr>
            <w:tcW w:w="324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,3</w:t>
            </w:r>
          </w:p>
        </w:tc>
        <w:tc>
          <w:tcPr>
            <w:tcW w:w="287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,3</w:t>
            </w:r>
          </w:p>
        </w:tc>
        <w:tc>
          <w:tcPr>
            <w:tcW w:w="302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</w:t>
            </w:r>
          </w:p>
        </w:tc>
        <w:tc>
          <w:tcPr>
            <w:tcW w:w="313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6</w:t>
            </w:r>
          </w:p>
        </w:tc>
        <w:tc>
          <w:tcPr>
            <w:tcW w:w="309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1</w:t>
            </w:r>
          </w:p>
        </w:tc>
        <w:tc>
          <w:tcPr>
            <w:tcW w:w="288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18</w:t>
            </w:r>
          </w:p>
        </w:tc>
        <w:tc>
          <w:tcPr>
            <w:tcW w:w="32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31</w:t>
            </w:r>
          </w:p>
        </w:tc>
        <w:tc>
          <w:tcPr>
            <w:tcW w:w="34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99</w:t>
            </w:r>
          </w:p>
        </w:tc>
        <w:tc>
          <w:tcPr>
            <w:tcW w:w="330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415</w:t>
            </w:r>
          </w:p>
        </w:tc>
        <w:tc>
          <w:tcPr>
            <w:tcW w:w="467" w:type="pct"/>
            <w:vAlign w:val="center"/>
            <w:hideMark/>
          </w:tcPr>
          <w:p w:rsidR="003D0F1C" w:rsidRPr="004817E2" w:rsidRDefault="003D0F1C" w:rsidP="004817E2">
            <w:pPr>
              <w:pStyle w:val="aff7"/>
              <w:jc w:val="center"/>
            </w:pPr>
            <w:r w:rsidRPr="004817E2">
              <w:t>737</w:t>
            </w:r>
          </w:p>
        </w:tc>
      </w:tr>
      <w:tr w:rsidR="003D0F1C" w:rsidRPr="004817E2" w:rsidTr="003D0F1C">
        <w:tc>
          <w:tcPr>
            <w:tcW w:w="5000" w:type="pct"/>
            <w:gridSpan w:val="13"/>
            <w:hideMark/>
          </w:tcPr>
          <w:p w:rsidR="003D0F1C" w:rsidRPr="004817E2" w:rsidRDefault="003D0F1C" w:rsidP="004817E2">
            <w:pPr>
              <w:pStyle w:val="aff7"/>
            </w:pPr>
            <w:r w:rsidRPr="004817E2">
              <w:t>Примечание - Значения потерь, приведенные в таблице, соответствуют году с числом дней 365. При расчете потерь в високосном году применяется коэффициент к = 366/365.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 xml:space="preserve">Потери электроэнергии в шунтирующих реакторах одной подстанции 110 </w:t>
      </w:r>
      <w:proofErr w:type="spellStart"/>
      <w:r w:rsidRPr="00625832">
        <w:t>кВ</w:t>
      </w:r>
      <w:proofErr w:type="spellEnd"/>
      <w:r w:rsidRPr="00625832">
        <w:t xml:space="preserve"> принято 32 </w:t>
      </w:r>
      <w:proofErr w:type="spellStart"/>
      <w:r w:rsidRPr="00625832">
        <w:t>МВт∙час</w:t>
      </w:r>
      <w:proofErr w:type="spellEnd"/>
      <w:r w:rsidRPr="00625832">
        <w:t xml:space="preserve"> в год на 1 МВА максимальной мощности сети.</w:t>
      </w:r>
    </w:p>
    <w:p w:rsidR="003D0F1C" w:rsidRPr="00625832" w:rsidRDefault="003D0F1C" w:rsidP="004C6ED0">
      <w:r w:rsidRPr="00625832">
        <w:t xml:space="preserve">Всего для обоих вариантов: </w:t>
      </w:r>
    </w:p>
    <w:p w:rsidR="003D0F1C" w:rsidRPr="00625832" w:rsidRDefault="003D0F1C" w:rsidP="004C6ED0">
      <w:r w:rsidRPr="00625832">
        <w:t xml:space="preserve">32 (39,91 + 17,88 + 19,71 + 24,96 + 21,91) = 3979,8 </w:t>
      </w:r>
      <w:proofErr w:type="spellStart"/>
      <w:r w:rsidRPr="00625832">
        <w:t>МВт∙час</w:t>
      </w:r>
      <w:proofErr w:type="spellEnd"/>
      <w:r w:rsidRPr="00625832">
        <w:t>.</w:t>
      </w:r>
    </w:p>
    <w:p w:rsidR="003D0F1C" w:rsidRPr="00625832" w:rsidRDefault="003D0F1C" w:rsidP="004C6ED0">
      <w:r w:rsidRPr="00625832">
        <w:t>Потери электроэнергии в</w:t>
      </w:r>
      <w:r w:rsidRPr="00625832">
        <w:rPr>
          <w:b/>
        </w:rPr>
        <w:t xml:space="preserve"> соединительных проводах и сборных шинах</w:t>
      </w:r>
      <w:r w:rsidRPr="00625832">
        <w:t xml:space="preserve"> подстанции 110 </w:t>
      </w:r>
      <w:proofErr w:type="spellStart"/>
      <w:r w:rsidRPr="00625832">
        <w:t>кВ</w:t>
      </w:r>
      <w:proofErr w:type="spellEnd"/>
      <w:r w:rsidRPr="00625832">
        <w:t xml:space="preserve"> определены из расчета удельной потери электроэнергии на одну подстанцию 11 </w:t>
      </w:r>
      <w:proofErr w:type="spellStart"/>
      <w:r w:rsidRPr="00625832">
        <w:t>МВт∙час</w:t>
      </w:r>
      <w:proofErr w:type="spellEnd"/>
      <w:r w:rsidRPr="00625832">
        <w:t xml:space="preserve"> в год.</w:t>
      </w:r>
    </w:p>
    <w:p w:rsidR="003D0F1C" w:rsidRPr="00625832" w:rsidRDefault="003D0F1C" w:rsidP="004C6ED0">
      <w:r w:rsidRPr="00625832">
        <w:t xml:space="preserve">Всего для обоих вариантов: 10 × 11 = 110 </w:t>
      </w:r>
      <w:proofErr w:type="spellStart"/>
      <w:r w:rsidRPr="00625832">
        <w:t>МВт∙час</w:t>
      </w:r>
      <w:proofErr w:type="spellEnd"/>
      <w:r w:rsidRPr="00625832">
        <w:t>.</w:t>
      </w:r>
    </w:p>
    <w:p w:rsidR="003D0F1C" w:rsidRPr="00625832" w:rsidRDefault="003D0F1C" w:rsidP="004C6ED0"/>
    <w:p w:rsidR="003D0F1C" w:rsidRPr="00625832" w:rsidRDefault="003D0F1C" w:rsidP="004C6ED0">
      <w:r w:rsidRPr="00625832">
        <w:lastRenderedPageBreak/>
        <w:t xml:space="preserve">Расход электроэнергии на </w:t>
      </w:r>
      <w:r w:rsidRPr="00625832">
        <w:rPr>
          <w:b/>
        </w:rPr>
        <w:t>собственные нужды</w:t>
      </w:r>
      <w:r w:rsidRPr="00625832">
        <w:t xml:space="preserve"> условно определяется в 15 % от рассчитанных условно-постоянных потерь.</w:t>
      </w:r>
    </w:p>
    <w:p w:rsidR="003D0F1C" w:rsidRPr="00625832" w:rsidRDefault="003D0F1C" w:rsidP="004C6ED0">
      <w:bookmarkStart w:id="50" w:name="_Ref238923502"/>
      <w:bookmarkStart w:id="51" w:name="_Toc307545738"/>
    </w:p>
    <w:p w:rsidR="003D0F1C" w:rsidRPr="00625832" w:rsidRDefault="003D0F1C" w:rsidP="004C6ED0">
      <w:r w:rsidRPr="00625832">
        <w:t xml:space="preserve">Потери, обусловленные </w:t>
      </w:r>
      <w:r w:rsidRPr="00625832">
        <w:rPr>
          <w:b/>
        </w:rPr>
        <w:t>допустимыми погрешностями системы учета</w:t>
      </w:r>
      <w:r w:rsidRPr="00625832">
        <w:t xml:space="preserve"> электроэнергии в данном расчете приняты 2 % от суммы </w:t>
      </w:r>
      <w:proofErr w:type="gramStart"/>
      <w:r w:rsidRPr="00625832">
        <w:t>выше перечисленных</w:t>
      </w:r>
      <w:proofErr w:type="gramEnd"/>
      <w:r w:rsidRPr="00625832">
        <w:t xml:space="preserve"> условно-постоянных потерь.</w:t>
      </w:r>
    </w:p>
    <w:p w:rsidR="003D0F1C" w:rsidRPr="00625832" w:rsidRDefault="003D0F1C" w:rsidP="004C6ED0"/>
    <w:p w:rsidR="003D0F1C" w:rsidRPr="00625832" w:rsidRDefault="003D0F1C" w:rsidP="004C6ED0">
      <w:r w:rsidRPr="00625832">
        <w:t>Итого условно-постоянные потери электроэнергии:</w:t>
      </w:r>
    </w:p>
    <w:p w:rsidR="003D0F1C" w:rsidRPr="00625832" w:rsidRDefault="003D0F1C" w:rsidP="004C6ED0">
      <w:r w:rsidRPr="00625832">
        <w:t>Вариант I</w:t>
      </w:r>
    </w:p>
    <w:p w:rsidR="003D0F1C" w:rsidRPr="00625832" w:rsidRDefault="00BC219C" w:rsidP="00BC219C">
      <w:pPr>
        <w:ind w:firstLine="0"/>
        <w:rPr>
          <w:position w:val="-28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У-П</m:t>
              </m:r>
            </m:sub>
          </m:sSub>
          <m:r>
            <w:rPr>
              <w:rFonts w:ascii="Cambria Math"/>
            </w:rPr>
            <m:t>=(1+0,02+0,15)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ХХ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О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ИЗ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ГОЛ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П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У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Ш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СПСШ</m:t>
              </m:r>
            </m:sub>
          </m:sSub>
          <m:r>
            <w:rPr>
              <w:rFonts w:ascii="Cambria Math"/>
            </w:rPr>
            <m:t>)=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m:oMath>
        <m:r>
          <w:rPr>
            <w:rFonts w:ascii="Cambria Math"/>
          </w:rPr>
          <m:t>=1,02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(3153,6+240,65+286,2+7,155+572,1+2885,5+3979,8+</m:t>
        </m:r>
        <m:r>
          <m:rPr>
            <m:nor/>
          </m:rPr>
          <w:rPr>
            <w:rFonts w:ascii="Cambria Math"/>
          </w:rPr>
          <m:t>110</m:t>
        </m:r>
        <m:r>
          <m:rPr>
            <m:sty m:val="p"/>
          </m:rPr>
          <w:rPr>
            <w:rFonts w:ascii="Cambria Math"/>
          </w:rPr>
          <m:t>)=13144,95</m:t>
        </m:r>
        <m:r>
          <w:rPr>
            <w:rFonts w:ascii="Cambria Math"/>
          </w:rPr>
          <m:t xml:space="preserve"> </m:t>
        </m:r>
        <m:r>
          <w:rPr>
            <w:rFonts w:ascii="Cambria Math"/>
          </w:rPr>
          <m:t>МВт</m:t>
        </m:r>
        <m:r>
          <w:rPr>
            <w:rFonts w:ascii="Cambria Math" w:hAnsi="Cambria Math" w:cs="Cambria Math"/>
          </w:rPr>
          <m:t>⋅</m:t>
        </m:r>
        <m:r>
          <w:rPr>
            <w:rFonts w:ascii="Cambria Math" w:hAnsi="Cambria Math"/>
          </w:rPr>
          <m:t>ча</m:t>
        </m:r>
        <m:r>
          <w:rPr>
            <w:rFonts w:ascii="Cambria Math"/>
          </w:rPr>
          <m:t>с</m:t>
        </m:r>
      </m:oMath>
      <w:r w:rsidRPr="00625832">
        <w:rPr>
          <w:position w:val="-28"/>
        </w:rPr>
        <w:t xml:space="preserve"> </w:t>
      </w:r>
      <w:r w:rsidR="003D0F1C" w:rsidRPr="00625832">
        <w:rPr>
          <w:position w:val="-28"/>
        </w:rPr>
        <w:t>(8.10)</w:t>
      </w:r>
    </w:p>
    <w:p w:rsidR="003D0F1C" w:rsidRPr="00625832" w:rsidRDefault="003D0F1C" w:rsidP="004C6ED0">
      <w:r w:rsidRPr="00625832">
        <w:t>Вариант II</w:t>
      </w:r>
    </w:p>
    <w:p w:rsidR="003D0F1C" w:rsidRPr="00625832" w:rsidRDefault="00BC219C" w:rsidP="00BC219C">
      <w:pPr>
        <w:ind w:firstLine="0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У-П</m:t>
              </m:r>
            </m:sub>
          </m:sSub>
          <m:r>
            <w:rPr>
              <w:rFonts w:ascii="Cambria Math"/>
            </w:rPr>
            <m:t>=(1+0,02+0,15)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ХХ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О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ИЗ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ГОЛ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П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КУ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ШР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СПСШ</m:t>
              </m:r>
            </m:sub>
          </m:sSub>
          <m:r>
            <w:rPr>
              <w:rFonts w:ascii="Cambria Math"/>
            </w:rPr>
            <m:t>)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1,0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(3153,6+189+325,08+8,127+572,1+2885,5+3979,8+</m:t>
          </m:r>
          <m:r>
            <m:rPr>
              <m:nor/>
            </m:rPr>
            <w:rPr>
              <w:rFonts w:ascii="Cambria Math"/>
            </w:rPr>
            <m:t>110</m:t>
          </m:r>
          <m:r>
            <m:rPr>
              <m:sty m:val="p"/>
            </m:rPr>
            <w:rPr>
              <w:rFonts w:ascii="Cambria Math"/>
            </w:rPr>
            <m:t>)=13131,185</m:t>
          </m:r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т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hAnsi="Cambria Math"/>
            </w:rPr>
            <m:t>ча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D0F1C" w:rsidP="004C6ED0">
      <w:r w:rsidRPr="00625832">
        <w:t>Расчет нагрузочных потерь электроэнергии</w:t>
      </w:r>
      <w:bookmarkEnd w:id="50"/>
      <w:bookmarkEnd w:id="51"/>
    </w:p>
    <w:p w:rsidR="003D0F1C" w:rsidRPr="00FE1BFF" w:rsidRDefault="003D0F1C" w:rsidP="00FE1BFF">
      <w:pPr>
        <w:tabs>
          <w:tab w:val="left" w:pos="1134"/>
        </w:tabs>
      </w:pPr>
      <w:r w:rsidRPr="00625832">
        <w:t>Нагрузочные (переменные) потери электроэнергии – технические потери электроэнергии в линиях и силовых трансформаторах, зависящие от передаваемой нагрузки. Нагрузочные потери электроэнергии могут быть определены для:</w:t>
      </w:r>
    </w:p>
    <w:p w:rsidR="003D0F1C" w:rsidRPr="00FE1BFF" w:rsidRDefault="003D0F1C" w:rsidP="00FE1BFF">
      <w:pPr>
        <w:pStyle w:val="af0"/>
        <w:numPr>
          <w:ilvl w:val="0"/>
          <w:numId w:val="16"/>
        </w:numPr>
        <w:tabs>
          <w:tab w:val="left" w:pos="1134"/>
        </w:tabs>
        <w:rPr>
          <w:sz w:val="28"/>
          <w:szCs w:val="28"/>
        </w:rPr>
      </w:pPr>
      <w:bookmarkStart w:id="52" w:name="_Toc307545740"/>
      <w:r w:rsidRPr="00FE1BFF">
        <w:rPr>
          <w:sz w:val="28"/>
          <w:szCs w:val="28"/>
        </w:rPr>
        <w:t>воздушных и кабельных линиях;</w:t>
      </w:r>
    </w:p>
    <w:p w:rsidR="003D0F1C" w:rsidRPr="00FE1BFF" w:rsidRDefault="003D0F1C" w:rsidP="00FE1BFF">
      <w:pPr>
        <w:pStyle w:val="af0"/>
        <w:numPr>
          <w:ilvl w:val="0"/>
          <w:numId w:val="16"/>
        </w:numPr>
        <w:tabs>
          <w:tab w:val="left" w:pos="1134"/>
        </w:tabs>
        <w:rPr>
          <w:sz w:val="28"/>
          <w:szCs w:val="28"/>
        </w:rPr>
      </w:pPr>
      <w:r w:rsidRPr="00FE1BFF">
        <w:rPr>
          <w:sz w:val="28"/>
          <w:szCs w:val="28"/>
        </w:rPr>
        <w:t>трансформаторах (автотрансформаторах);</w:t>
      </w:r>
    </w:p>
    <w:p w:rsidR="003D0F1C" w:rsidRPr="00FE1BFF" w:rsidRDefault="003D0F1C" w:rsidP="00FE1BFF">
      <w:pPr>
        <w:pStyle w:val="af0"/>
        <w:numPr>
          <w:ilvl w:val="0"/>
          <w:numId w:val="16"/>
        </w:numPr>
        <w:tabs>
          <w:tab w:val="left" w:pos="1134"/>
        </w:tabs>
        <w:rPr>
          <w:sz w:val="28"/>
          <w:szCs w:val="28"/>
        </w:rPr>
      </w:pPr>
      <w:proofErr w:type="spellStart"/>
      <w:r w:rsidRPr="00FE1BFF">
        <w:rPr>
          <w:sz w:val="28"/>
          <w:szCs w:val="28"/>
        </w:rPr>
        <w:t>шинопроводах</w:t>
      </w:r>
      <w:proofErr w:type="spellEnd"/>
      <w:r w:rsidRPr="00FE1BFF">
        <w:rPr>
          <w:sz w:val="28"/>
          <w:szCs w:val="28"/>
        </w:rPr>
        <w:t>;</w:t>
      </w:r>
    </w:p>
    <w:p w:rsidR="003D0F1C" w:rsidRPr="00FE1BFF" w:rsidRDefault="003D0F1C" w:rsidP="00FE1BFF">
      <w:pPr>
        <w:pStyle w:val="af0"/>
        <w:numPr>
          <w:ilvl w:val="0"/>
          <w:numId w:val="16"/>
        </w:numPr>
        <w:tabs>
          <w:tab w:val="left" w:pos="1134"/>
        </w:tabs>
        <w:rPr>
          <w:sz w:val="28"/>
          <w:szCs w:val="28"/>
        </w:rPr>
      </w:pPr>
      <w:r w:rsidRPr="00FE1BFF">
        <w:rPr>
          <w:sz w:val="28"/>
          <w:szCs w:val="28"/>
        </w:rPr>
        <w:t>токоограничивающих реакторах.</w:t>
      </w:r>
    </w:p>
    <w:p w:rsidR="003D0F1C" w:rsidRPr="00625832" w:rsidRDefault="003D0F1C" w:rsidP="004C6ED0">
      <w:r w:rsidRPr="00625832">
        <w:t xml:space="preserve">Расчет нагрузочных потерь электроэнергии в </w:t>
      </w:r>
      <w:r w:rsidRPr="00625832">
        <w:rPr>
          <w:b/>
        </w:rPr>
        <w:t>силовых трансформаторах</w:t>
      </w:r>
      <w:bookmarkEnd w:id="52"/>
      <w:r w:rsidRPr="00625832">
        <w:rPr>
          <w:b/>
        </w:rPr>
        <w:t>.</w:t>
      </w:r>
    </w:p>
    <w:p w:rsidR="003D0F1C" w:rsidRPr="00625832" w:rsidRDefault="003D0F1C" w:rsidP="004C6ED0">
      <w:r w:rsidRPr="00625832">
        <w:lastRenderedPageBreak/>
        <w:t xml:space="preserve">Нагрузочные потери электроэнергии в силовых трансформаторах 110 </w:t>
      </w:r>
      <w:proofErr w:type="spellStart"/>
      <w:r w:rsidRPr="00625832">
        <w:t>кВ</w:t>
      </w:r>
      <w:proofErr w:type="spellEnd"/>
      <w:r w:rsidRPr="00625832">
        <w:t xml:space="preserve"> с расщепленной обмоткой низшего напряжения определены по методу оперативных расчетов.</w:t>
      </w:r>
    </w:p>
    <w:p w:rsidR="003D0F1C" w:rsidRPr="00625832" w:rsidRDefault="003D0F1C" w:rsidP="004C6ED0">
      <w:r w:rsidRPr="00625832">
        <w:t xml:space="preserve">Потери электрической энергии одного </w:t>
      </w:r>
      <w:proofErr w:type="gramStart"/>
      <w:r w:rsidRPr="00625832">
        <w:t>трансформатора  определяются</w:t>
      </w:r>
      <w:proofErr w:type="gramEnd"/>
      <w:r w:rsidRPr="00625832">
        <w:t xml:space="preserve"> по формуле:</w:t>
      </w:r>
    </w:p>
    <w:p w:rsidR="003D0F1C" w:rsidRPr="00625832" w:rsidRDefault="00BC219C" w:rsidP="00BC219C">
      <m:oMath>
        <m:r>
          <w:rPr>
            <w:rFonts w:asci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W</m:t>
            </m:r>
          </m:e>
          <m:sub>
            <m:r>
              <w:rPr>
                <w:rFonts w:ascii="Cambria Math"/>
              </w:rPr>
              <m:t>ТР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nor/>
              </m:rPr>
              <w:rPr>
                <w:rFonts w:asci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/>
                  </w:rPr>
                  <m:t>P</m:t>
                </m:r>
              </m:e>
              <m:sub>
                <m:r>
                  <m:rPr>
                    <m:nor/>
                  </m:rPr>
                  <w:rPr>
                    <w:rFonts w:ascii="Cambria Math"/>
                  </w:rPr>
                  <m:t>КЗ</m:t>
                </m:r>
              </m:sub>
            </m:sSub>
            <m:r>
              <w:rPr>
                <w:rFonts w:ascii="Cambria Math" w:hAnsi="Cambria Math" w:cs="Cambria Math"/>
              </w:rPr>
              <m:t>⋅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/>
                  </w:rPr>
                  <m:t>S</m:t>
                </m:r>
              </m:e>
              <m:sub>
                <m:r>
                  <w:rPr>
                    <w:rFonts w:ascii="Cambria Math"/>
                  </w:rPr>
                  <m:t>max</m:t>
                </m:r>
              </m:sub>
              <m:sup>
                <m:r>
                  <w:rPr>
                    <w:rFonts w:ascii="Cambria Math"/>
                  </w:rPr>
                  <m:t>2</m:t>
                </m:r>
              </m:sup>
            </m:sSubSup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/>
                      </w:rPr>
                      <m:t>S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</w:rPr>
                      <m:t>НОМ</m:t>
                    </m:r>
                    <m:ctrlPr>
                      <w:rPr>
                        <w:rFonts w:ascii="Cambria Math" w:hAnsi="Cambria Math"/>
                      </w:rPr>
                    </m:ctrlPr>
                  </m:sub>
                  <m:sup>
                    <m:r>
                      <w:rPr>
                        <w:rFonts w:ascii="Cambria Math"/>
                      </w:rPr>
                      <m:t>2</m:t>
                    </m:r>
                  </m:sup>
                </m:sSubSup>
              </m:e>
              <m:sub>
                <m:r>
                  <w:rPr>
                    <w:rFonts w:ascii="Cambria Math"/>
                  </w:rPr>
                  <m:t>max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 w:rsidR="003D0F1C" w:rsidRPr="00625832">
        <w:t>,</w:t>
      </w:r>
      <w:r w:rsidR="003D0F1C" w:rsidRPr="00625832">
        <w:tab/>
      </w:r>
      <w:r w:rsidR="003D0F1C" w:rsidRPr="00625832">
        <w:tab/>
      </w:r>
      <w:r w:rsidR="003D0F1C" w:rsidRPr="00625832">
        <w:tab/>
      </w:r>
      <w:r w:rsidR="003D0F1C" w:rsidRPr="00625832">
        <w:tab/>
      </w:r>
      <w:r w:rsidR="003D0F1C" w:rsidRPr="00625832">
        <w:tab/>
        <w:t>(8.11)</w:t>
      </w:r>
    </w:p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Р</w:t>
      </w:r>
      <w:r w:rsidRPr="00625832">
        <w:rPr>
          <w:vertAlign w:val="subscript"/>
        </w:rPr>
        <w:t>КЗ</w:t>
      </w:r>
      <w:r w:rsidRPr="00625832">
        <w:t xml:space="preserve"> – потери короткого замыкания при номинальной нагрузке обмотки высшего напряжения, кВт;</w:t>
      </w:r>
    </w:p>
    <w:p w:rsidR="003D0F1C" w:rsidRPr="00625832" w:rsidRDefault="003D0F1C" w:rsidP="004C6ED0">
      <w:r w:rsidRPr="00625832">
        <w:sym w:font="Symbol" w:char="F074"/>
      </w:r>
      <w:proofErr w:type="spellStart"/>
      <w:r w:rsidRPr="00625832">
        <w:rPr>
          <w:vertAlign w:val="subscript"/>
        </w:rPr>
        <w:t>max</w:t>
      </w:r>
      <w:proofErr w:type="spellEnd"/>
      <w:r w:rsidRPr="00625832">
        <w:t xml:space="preserve"> – время максимальных потерь.</w:t>
      </w:r>
    </w:p>
    <w:p w:rsidR="003D0F1C" w:rsidRPr="00625832" w:rsidRDefault="003D0F1C" w:rsidP="004C6ED0">
      <w:pPr>
        <w:pStyle w:val="ac"/>
      </w:pPr>
      <w:r w:rsidRPr="00625832">
        <w:object w:dxaOrig="7040" w:dyaOrig="760">
          <v:shape id="_x0000_i1048" type="#_x0000_t75" style="width:389.95pt;height:42.05pt" o:ole="">
            <v:imagedata r:id="rId62" o:title=""/>
          </v:shape>
          <o:OLEObject Type="Embed" ProgID="Equation.DSMT4" ShapeID="_x0000_i1048" DrawAspect="Content" ObjectID="_1639157921" r:id="rId63"/>
        </w:object>
      </w:r>
    </w:p>
    <w:p w:rsidR="003D0F1C" w:rsidRPr="00625832" w:rsidRDefault="003D0F1C" w:rsidP="004C6ED0"/>
    <w:p w:rsidR="003D0F1C" w:rsidRPr="00625832" w:rsidRDefault="003D0F1C" w:rsidP="004C6ED0">
      <w:r w:rsidRPr="00625832">
        <w:t>Если на подстанции работают два одинаковых трансформатора, то потери электрической энергии составят</w:t>
      </w:r>
    </w:p>
    <w:p w:rsidR="003D0F1C" w:rsidRPr="00BC219C" w:rsidRDefault="00BC219C" w:rsidP="00BC219C">
      <w:pPr>
        <w:pStyle w:val="aff6"/>
        <w:rPr>
          <w:lang w:val="en-US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ТР</m:t>
              </m:r>
            </m:sub>
          </m:sSub>
          <m:r>
            <w:rPr>
              <w:rFonts w:asci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/>
                      <w:lang w:val="en-US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КЗ</m:t>
                  </m:r>
                </m:sub>
              </m:sSub>
              <m:r>
                <w:rPr>
                  <w:rFonts w:ascii="Cambria Math" w:hAnsi="Cambria Math" w:cs="Cambria Math"/>
                  <w:lang w:val="en-US"/>
                </w:rPr>
                <m:t>⋅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max</m:t>
                  </m:r>
                </m:sub>
                <m:sup>
                  <m:r>
                    <w:rPr>
                      <w:rFonts w:ascii="Cambria Math"/>
                      <w:lang w:val="en-US"/>
                    </w:rPr>
                    <m:t>2</m:t>
                  </m:r>
                </m:sup>
              </m:sSubSup>
            </m:num>
            <m:den>
              <m:r>
                <m:rPr>
                  <m:nor/>
                </m:rPr>
                <w:rPr>
                  <w:rFonts w:ascii="Cambria Math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m:rPr>
                          <m:nor/>
                        </m:rPr>
                        <w:rPr>
                          <w:rFonts w:ascii="Cambria Math"/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/>
                        </w:rPr>
                        <m:t>НОМ</m:t>
                      </m:r>
                    </m:sub>
                    <m:sup>
                      <m:r>
                        <w:rPr>
                          <w:rFonts w:ascii="Cambria Math"/>
                          <w:lang w:val="en-US"/>
                        </w:rPr>
                        <m:t>2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p>
                  </m:sSubSup>
                </m:e>
                <m:sub>
                  <m:r>
                    <w:rPr>
                      <w:rFonts w:ascii="Cambria Math"/>
                    </w:rPr>
                    <m:t>max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:rsidR="003D0F1C" w:rsidRPr="00625832" w:rsidRDefault="003D0F1C" w:rsidP="004C6ED0">
      <w:r w:rsidRPr="00625832">
        <w:t>Общие потери электроэнергии трансформаторов пяти подстанций в сети составят</w:t>
      </w:r>
    </w:p>
    <w:p w:rsidR="003D0F1C" w:rsidRPr="00625832" w:rsidRDefault="003D0F1C" w:rsidP="00BE2960">
      <w:pPr>
        <w:pStyle w:val="aff6"/>
      </w:pPr>
      <w:r w:rsidRPr="00625832">
        <w:object w:dxaOrig="8419" w:dyaOrig="1440">
          <v:shape id="_x0000_i1049" type="#_x0000_t75" style="width:438.45pt;height:1in" o:ole="">
            <v:imagedata r:id="rId64" o:title=""/>
          </v:shape>
          <o:OLEObject Type="Embed" ProgID="Equation.DSMT4" ShapeID="_x0000_i1049" DrawAspect="Content" ObjectID="_1639157922" r:id="rId65"/>
        </w:object>
      </w:r>
    </w:p>
    <w:p w:rsidR="003D0F1C" w:rsidRPr="00625832" w:rsidRDefault="003D0F1C" w:rsidP="004C6ED0">
      <w:r w:rsidRPr="00625832">
        <w:t>где, значения определены номером соответствующей подстанции.</w:t>
      </w:r>
    </w:p>
    <w:p w:rsidR="003D0F1C" w:rsidRPr="00625832" w:rsidRDefault="003D0F1C" w:rsidP="004C6ED0">
      <w:r w:rsidRPr="00625832">
        <w:t>Тогда, нагрузочные потери электроэнергии в трансформаторах:</w:t>
      </w:r>
    </w:p>
    <w:p w:rsidR="003D0F1C" w:rsidRPr="00625832" w:rsidRDefault="00BC219C" w:rsidP="00BC219C">
      <w:pPr>
        <w:ind w:firstLine="0"/>
      </w:pPr>
      <m:oMathPara>
        <m:oMath>
          <m:r>
            <w:rPr>
              <w:rFonts w:ascii="Cambria Math"/>
            </w:rPr>
            <w:lastRenderedPageBreak/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ТР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ОБЩ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172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r>
                <m:rPr>
                  <m:sty m:val="p"/>
                </m:rPr>
                <w:rPr>
                  <w:rFonts w:ascii="Cambria Math"/>
                </w:rPr>
                <m:t>39,9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4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0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85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r>
                <m:rPr>
                  <m:sty m:val="p"/>
                </m:rPr>
                <w:rPr>
                  <w:rFonts w:ascii="Cambria Math"/>
                </w:rPr>
                <m:t>17,8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8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85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r>
                <m:rPr>
                  <m:sty m:val="p"/>
                </m:rPr>
                <w:rPr>
                  <w:rFonts w:ascii="Cambria Math"/>
                </w:rPr>
                <m:t>19,7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120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r>
                <m:rPr>
                  <m:sty m:val="p"/>
                </m:rPr>
                <w:rPr>
                  <w:rFonts w:ascii="Cambria Math"/>
                </w:rPr>
                <m:t>24,9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2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5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8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1,9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=871918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кВт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nor/>
            </m:rPr>
            <w:rPr>
              <w:rFonts w:ascii="Cambria Math"/>
            </w:rPr>
            <m:t>час</m:t>
          </m:r>
          <m:r>
            <m:rPr>
              <m:nor/>
            </m:rPr>
            <w:rPr>
              <w:rFonts w:ascii="Cambria Math"/>
            </w:rPr>
            <m:t xml:space="preserve"> = 817,918 </m:t>
          </m:r>
          <m:r>
            <m:rPr>
              <m:nor/>
            </m:rP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nor/>
            </m:rPr>
            <w:rPr>
              <w:rFonts w:ascii="Cambria Math"/>
            </w:rPr>
            <m:t>час</m:t>
          </m:r>
        </m:oMath>
      </m:oMathPara>
    </w:p>
    <w:p w:rsidR="003D0F1C" w:rsidRPr="00BC219C" w:rsidRDefault="003D0F1C" w:rsidP="004C6ED0">
      <w:pPr>
        <w:pStyle w:val="ac"/>
        <w:rPr>
          <w:lang w:val="ru-RU"/>
        </w:rPr>
      </w:pP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Нагрузочные потери в ЛЭП для </w:t>
      </w:r>
      <w:r w:rsidRPr="00625832">
        <w:t>I</w:t>
      </w:r>
      <w:r w:rsidRPr="00ED24CC">
        <w:rPr>
          <w:lang w:val="ru-RU"/>
        </w:rPr>
        <w:t xml:space="preserve"> варианта:</w:t>
      </w:r>
    </w:p>
    <w:p w:rsidR="003D0F1C" w:rsidRPr="00625832" w:rsidRDefault="003D0F1C" w:rsidP="004C6ED0">
      <w:pPr>
        <w:pStyle w:val="ac"/>
      </w:pPr>
      <w:r w:rsidRPr="00625832">
        <w:object w:dxaOrig="7680" w:dyaOrig="800">
          <v:shape id="_x0000_i1050" type="#_x0000_t75" style="width:449.8pt;height:47.75pt" o:ole="">
            <v:imagedata r:id="rId66" o:title=""/>
          </v:shape>
          <o:OLEObject Type="Embed" ProgID="Equation.DSMT4" ShapeID="_x0000_i1050" DrawAspect="Content" ObjectID="_1639157923" r:id="rId67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Например</w:t>
      </w:r>
      <w:proofErr w:type="spellEnd"/>
      <w:r w:rsidRPr="00625832">
        <w:t xml:space="preserve">, </w:t>
      </w: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участка</w:t>
      </w:r>
      <w:proofErr w:type="spellEnd"/>
      <w:r w:rsidRPr="00625832">
        <w:t xml:space="preserve"> А-4:</w:t>
      </w:r>
    </w:p>
    <w:p w:rsidR="003D0F1C" w:rsidRPr="00625832" w:rsidRDefault="003D0F1C" w:rsidP="004C6ED0">
      <w:pPr>
        <w:pStyle w:val="ac"/>
        <w:rPr>
          <w:color w:val="000000"/>
        </w:rPr>
      </w:pPr>
      <w:r w:rsidRPr="00625832">
        <w:object w:dxaOrig="3180" w:dyaOrig="440">
          <v:shape id="_x0000_i1051" type="#_x0000_t75" style="width:222.45pt;height:24.25pt" o:ole="">
            <v:imagedata r:id="rId68" o:title=""/>
          </v:shape>
          <o:OLEObject Type="Embed" ProgID="Equation.DSMT4" ShapeID="_x0000_i1051" DrawAspect="Content" ObjectID="_1639157924" r:id="rId69"/>
        </w:objec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625832" w:rsidRDefault="003D0F1C" w:rsidP="004C6ED0">
      <w:r w:rsidRPr="00625832">
        <w:t>I</w:t>
      </w:r>
      <w:r w:rsidRPr="00625832">
        <w:rPr>
          <w:vertAlign w:val="subscript"/>
        </w:rPr>
        <w:t>нбА-4</w:t>
      </w:r>
      <w:r w:rsidRPr="00625832">
        <w:t xml:space="preserve"> – наибольший ток, принимают равным I</w:t>
      </w:r>
      <w:r w:rsidRPr="00625832">
        <w:rPr>
          <w:vertAlign w:val="subscript"/>
        </w:rPr>
        <w:t>рА-4</w:t>
      </w:r>
      <w:r w:rsidRPr="00625832">
        <w:t>, который был определен при выборе сечений проводов;</w:t>
      </w:r>
    </w:p>
    <w:p w:rsidR="003D0F1C" w:rsidRPr="00625832" w:rsidRDefault="003D0F1C" w:rsidP="004C6ED0">
      <w:r w:rsidRPr="00625832">
        <w:t>r</w:t>
      </w:r>
      <w:r w:rsidRPr="00625832">
        <w:rPr>
          <w:vertAlign w:val="subscript"/>
        </w:rPr>
        <w:t>А-4</w:t>
      </w:r>
      <w:r w:rsidRPr="00625832">
        <w:t xml:space="preserve"> – активное сопротивление линии А-4. Расчетные данные ЛЭП со </w:t>
      </w:r>
      <w:proofErr w:type="spellStart"/>
      <w:r w:rsidRPr="00625832">
        <w:t>сталеалюминиевыми</w:t>
      </w:r>
      <w:proofErr w:type="spellEnd"/>
      <w:r w:rsidRPr="00625832">
        <w:t xml:space="preserve"> проводами АС-120/19 (на 100 км) r</w:t>
      </w:r>
      <w:r w:rsidRPr="00625832">
        <w:rPr>
          <w:vertAlign w:val="subscript"/>
        </w:rPr>
        <w:t>0</w:t>
      </w:r>
      <w:r w:rsidRPr="00625832">
        <w:t xml:space="preserve"> = 24,9 Ом; для провода АС-150/24 r</w:t>
      </w:r>
      <w:r w:rsidRPr="00625832">
        <w:rPr>
          <w:vertAlign w:val="subscript"/>
        </w:rPr>
        <w:t>0</w:t>
      </w:r>
      <w:r w:rsidRPr="00625832">
        <w:t xml:space="preserve"> = 19,8 Ом.</w:t>
      </w:r>
    </w:p>
    <w:p w:rsidR="003D0F1C" w:rsidRPr="00625832" w:rsidRDefault="003D0F1C" w:rsidP="004C6ED0"/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А-4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59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0·2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 xml:space="preserve">-6 </w:t>
      </w:r>
      <w:r w:rsidRPr="00ED24CC">
        <w:rPr>
          <w:lang w:val="ru-RU"/>
        </w:rPr>
        <w:t xml:space="preserve">= 743,496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4- 2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24,6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3·2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142,180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А-3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112,3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19,8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0·2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2</w:t>
      </w:r>
      <w:r w:rsidRPr="00625832">
        <w:t> </w:t>
      </w:r>
      <w:r w:rsidRPr="00ED24CC">
        <w:rPr>
          <w:lang w:val="ru-RU"/>
        </w:rPr>
        <w:t xml:space="preserve">141,455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3-5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125,6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50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2</w:t>
      </w:r>
      <w:r w:rsidRPr="00625832">
        <w:t> </w:t>
      </w:r>
      <w:r w:rsidRPr="00ED24CC">
        <w:rPr>
          <w:lang w:val="ru-RU"/>
        </w:rPr>
        <w:t xml:space="preserve">807,843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5-1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5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5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3,115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3-1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234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0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5</w:t>
      </w:r>
      <w:r w:rsidRPr="00625832">
        <w:t> </w:t>
      </w:r>
      <w:r w:rsidRPr="00ED24CC">
        <w:rPr>
          <w:lang w:val="ru-RU"/>
        </w:rPr>
        <w:t xml:space="preserve">847,585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.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BC219C" w:rsidRDefault="00BC219C" w:rsidP="00BC219C">
      <w:pPr>
        <w:pStyle w:val="ac"/>
        <w:rPr>
          <w:position w:val="-36"/>
          <w:lang w:val="ru-RU"/>
        </w:rPr>
      </w:pPr>
      <m:oMathPara>
        <m:oMath>
          <m:r>
            <w:rPr>
              <w:rFonts w:ascii="Cambria Math"/>
            </w:rPr>
            <m:t>Σ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ЛЭП</m:t>
              </m:r>
            </m:sub>
          </m:sSub>
          <m:r>
            <w:rPr>
              <w:rFonts w:ascii="Cambria Math"/>
              <w:lang w:val="ru-RU"/>
            </w:rPr>
            <m:t>=743,496+142,180+2141,455+2807,843+3,115+5847,585=</m:t>
          </m:r>
          <m:r>
            <m:rPr>
              <m:sty m:val="p"/>
            </m:rPr>
            <w:rPr>
              <w:rFonts w:ascii="Cambria Math"/>
              <w:lang w:val="ru-RU"/>
            </w:rPr>
            <w:br/>
          </m:r>
        </m:oMath>
        <m:oMath>
          <m:r>
            <w:rPr>
              <w:rFonts w:ascii="Cambria Math"/>
              <w:lang w:val="ru-RU"/>
            </w:rPr>
            <m:t>=10965,674</m:t>
          </m:r>
          <m:r>
            <m:rPr>
              <m:nor/>
            </m:rPr>
            <w:rPr>
              <w:rFonts w:ascii="Cambria Math"/>
              <w:lang w:val="ru-RU"/>
            </w:rPr>
            <m:t xml:space="preserve">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w:rPr>
              <w:rFonts w:ascii="Cambria Math"/>
              <w:lang w:val="ru-RU"/>
            </w:rPr>
            <m:t>ч</m:t>
          </m:r>
        </m:oMath>
      </m:oMathPara>
    </w:p>
    <w:p w:rsidR="003D0F1C" w:rsidRPr="00306720" w:rsidRDefault="003D0F1C" w:rsidP="004C6ED0">
      <w:pPr>
        <w:pStyle w:val="ac"/>
        <w:rPr>
          <w:lang w:val="ru-RU"/>
        </w:rPr>
      </w:pPr>
      <w:r w:rsidRPr="00306720">
        <w:rPr>
          <w:lang w:val="ru-RU"/>
        </w:rPr>
        <w:t xml:space="preserve">Для </w:t>
      </w:r>
      <w:r w:rsidRPr="00625832">
        <w:t>II</w:t>
      </w:r>
      <w:r w:rsidRPr="00306720">
        <w:rPr>
          <w:lang w:val="ru-RU"/>
        </w:rPr>
        <w:t xml:space="preserve"> варианта: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А-4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89,3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0·2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1</w:t>
      </w:r>
      <w:r w:rsidRPr="00625832">
        <w:t> </w:t>
      </w:r>
      <w:r w:rsidRPr="00ED24CC">
        <w:rPr>
          <w:lang w:val="ru-RU"/>
        </w:rPr>
        <w:t xml:space="preserve">703,247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4- 2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52,1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3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318,869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2-5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41,66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24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148,277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lastRenderedPageBreak/>
        <w:t>ΔW</w:t>
      </w:r>
      <w:r w:rsidRPr="00ED24CC">
        <w:rPr>
          <w:vertAlign w:val="subscript"/>
          <w:lang w:val="ru-RU"/>
        </w:rPr>
        <w:t xml:space="preserve">ЛЭП 4-5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115,2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5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1</w:t>
      </w:r>
      <w:r w:rsidRPr="00625832">
        <w:t> </w:t>
      </w:r>
      <w:r w:rsidRPr="00ED24CC">
        <w:rPr>
          <w:lang w:val="ru-RU"/>
        </w:rPr>
        <w:t xml:space="preserve">653,471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А-1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143,3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53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3</w:t>
      </w:r>
      <w:r w:rsidRPr="00625832">
        <w:t> </w:t>
      </w:r>
      <w:r w:rsidRPr="00ED24CC">
        <w:rPr>
          <w:lang w:val="ru-RU"/>
        </w:rPr>
        <w:t xml:space="preserve">874,288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ΔW</w:t>
      </w:r>
      <w:r w:rsidRPr="00ED24CC">
        <w:rPr>
          <w:vertAlign w:val="subscript"/>
          <w:lang w:val="ru-RU"/>
        </w:rPr>
        <w:t xml:space="preserve">ЛЭП 1-3 </w:t>
      </w:r>
      <w:r w:rsidRPr="00ED24CC">
        <w:rPr>
          <w:lang w:val="ru-RU"/>
        </w:rPr>
        <w:t>=3</w:t>
      </w:r>
      <w:r w:rsidRPr="00625832">
        <w:t>·</w:t>
      </w:r>
      <w:r w:rsidRPr="00ED24CC">
        <w:rPr>
          <w:lang w:val="ru-RU"/>
        </w:rPr>
        <w:t>83,22</w:t>
      </w:r>
      <w:r w:rsidRPr="00ED24CC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ED24CC">
        <w:rPr>
          <w:lang w:val="ru-RU"/>
        </w:rPr>
        <w:t>(</w:t>
      </w:r>
      <w:proofErr w:type="gramEnd"/>
      <w:r w:rsidRPr="00ED24CC">
        <w:rPr>
          <w:lang w:val="ru-RU"/>
        </w:rPr>
        <w:t>24,9</w:t>
      </w:r>
      <w:r w:rsidRPr="00625832">
        <w:t>·</w:t>
      </w:r>
      <w:r w:rsidRPr="00ED24CC">
        <w:rPr>
          <w:lang w:val="ru-RU"/>
        </w:rPr>
        <w:t>10</w:t>
      </w:r>
      <w:r w:rsidRPr="00ED24CC">
        <w:rPr>
          <w:vertAlign w:val="superscript"/>
          <w:lang w:val="ru-RU"/>
        </w:rPr>
        <w:t>-2</w:t>
      </w:r>
      <w:r w:rsidRPr="00625832">
        <w:t>·</w:t>
      </w:r>
      <w:r w:rsidRPr="00ED24CC">
        <w:rPr>
          <w:lang w:val="ru-RU"/>
        </w:rPr>
        <w:t>30)</w:t>
      </w:r>
      <w:r w:rsidRPr="00625832">
        <w:t>·</w:t>
      </w:r>
      <w:r w:rsidRPr="00ED24CC">
        <w:rPr>
          <w:lang w:val="ru-RU"/>
        </w:rPr>
        <w:t>4765,44·10</w:t>
      </w:r>
      <w:r w:rsidRPr="00ED24CC">
        <w:rPr>
          <w:vertAlign w:val="superscript"/>
          <w:lang w:val="ru-RU"/>
        </w:rPr>
        <w:t>-6</w:t>
      </w:r>
      <w:r w:rsidRPr="00ED24CC">
        <w:rPr>
          <w:lang w:val="ru-RU"/>
        </w:rPr>
        <w:t xml:space="preserve"> = 739,606 </w:t>
      </w:r>
      <w:proofErr w:type="spellStart"/>
      <w:r w:rsidRPr="00ED24CC">
        <w:rPr>
          <w:lang w:val="ru-RU"/>
        </w:rPr>
        <w:t>МВт·ч</w:t>
      </w:r>
      <w:proofErr w:type="spellEnd"/>
      <w:r w:rsidRPr="00ED24CC">
        <w:rPr>
          <w:lang w:val="ru-RU"/>
        </w:rPr>
        <w:t>;</w:t>
      </w:r>
    </w:p>
    <w:p w:rsidR="003D0F1C" w:rsidRPr="00306720" w:rsidRDefault="003D0F1C" w:rsidP="004C6ED0">
      <w:pPr>
        <w:pStyle w:val="ac"/>
        <w:rPr>
          <w:lang w:val="ru-RU"/>
        </w:rPr>
      </w:pPr>
      <w:r w:rsidRPr="00625832">
        <w:t>ΔW</w:t>
      </w:r>
      <w:r w:rsidRPr="00306720">
        <w:rPr>
          <w:vertAlign w:val="subscript"/>
          <w:lang w:val="ru-RU"/>
        </w:rPr>
        <w:t xml:space="preserve">ЛЭП А-3 </w:t>
      </w:r>
      <w:r w:rsidRPr="00306720">
        <w:rPr>
          <w:lang w:val="ru-RU"/>
        </w:rPr>
        <w:t>=3</w:t>
      </w:r>
      <w:r w:rsidRPr="00625832">
        <w:t>·</w:t>
      </w:r>
      <w:r w:rsidRPr="00306720">
        <w:rPr>
          <w:lang w:val="ru-RU"/>
        </w:rPr>
        <w:t>207,77</w:t>
      </w:r>
      <w:r w:rsidRPr="00306720">
        <w:rPr>
          <w:vertAlign w:val="superscript"/>
          <w:lang w:val="ru-RU"/>
        </w:rPr>
        <w:t>2</w:t>
      </w:r>
      <w:proofErr w:type="gramStart"/>
      <w:r w:rsidRPr="00625832">
        <w:t>·</w:t>
      </w:r>
      <w:r w:rsidRPr="00306720">
        <w:rPr>
          <w:lang w:val="ru-RU"/>
        </w:rPr>
        <w:t>(</w:t>
      </w:r>
      <w:proofErr w:type="gramEnd"/>
      <w:r w:rsidRPr="00306720">
        <w:rPr>
          <w:lang w:val="ru-RU"/>
        </w:rPr>
        <w:t>24,9</w:t>
      </w:r>
      <w:r w:rsidRPr="00625832">
        <w:t>·</w:t>
      </w:r>
      <w:r w:rsidRPr="00306720">
        <w:rPr>
          <w:lang w:val="ru-RU"/>
        </w:rPr>
        <w:t>10</w:t>
      </w:r>
      <w:r w:rsidRPr="00306720">
        <w:rPr>
          <w:vertAlign w:val="superscript"/>
          <w:lang w:val="ru-RU"/>
        </w:rPr>
        <w:t>-2</w:t>
      </w:r>
      <w:r w:rsidRPr="00625832">
        <w:t>·</w:t>
      </w:r>
      <w:r w:rsidRPr="00306720">
        <w:rPr>
          <w:lang w:val="ru-RU"/>
        </w:rPr>
        <w:t>30)</w:t>
      </w:r>
      <w:r w:rsidRPr="00625832">
        <w:t>·</w:t>
      </w:r>
      <w:r w:rsidRPr="00306720">
        <w:rPr>
          <w:lang w:val="ru-RU"/>
        </w:rPr>
        <w:t>4765,44·10</w:t>
      </w:r>
      <w:r w:rsidRPr="00306720">
        <w:rPr>
          <w:vertAlign w:val="superscript"/>
          <w:lang w:val="ru-RU"/>
        </w:rPr>
        <w:t>-6</w:t>
      </w:r>
      <w:r w:rsidRPr="00306720">
        <w:rPr>
          <w:lang w:val="ru-RU"/>
        </w:rPr>
        <w:t xml:space="preserve"> = 4</w:t>
      </w:r>
      <w:r w:rsidRPr="00625832">
        <w:t> </w:t>
      </w:r>
      <w:r w:rsidRPr="00306720">
        <w:rPr>
          <w:lang w:val="ru-RU"/>
        </w:rPr>
        <w:t xml:space="preserve">610,102 </w:t>
      </w:r>
      <w:proofErr w:type="spellStart"/>
      <w:r w:rsidRPr="00306720">
        <w:rPr>
          <w:lang w:val="ru-RU"/>
        </w:rPr>
        <w:t>МВт·ч</w:t>
      </w:r>
      <w:proofErr w:type="spellEnd"/>
      <w:r w:rsidRPr="00306720">
        <w:rPr>
          <w:lang w:val="ru-RU"/>
        </w:rPr>
        <w:t>.</w:t>
      </w:r>
    </w:p>
    <w:p w:rsidR="003D0F1C" w:rsidRPr="00306720" w:rsidRDefault="003D0F1C" w:rsidP="004C6ED0">
      <w:pPr>
        <w:pStyle w:val="ac"/>
        <w:rPr>
          <w:lang w:val="ru-RU"/>
        </w:rPr>
      </w:pPr>
    </w:p>
    <w:p w:rsidR="003D0F1C" w:rsidRPr="00BC219C" w:rsidRDefault="00BC219C" w:rsidP="00BC219C">
      <w:pPr>
        <w:pStyle w:val="ac"/>
        <w:rPr>
          <w:lang w:val="ru-RU"/>
        </w:rPr>
      </w:pPr>
      <m:oMathPara>
        <m:oMath>
          <m:r>
            <w:rPr>
              <w:rFonts w:ascii="Cambria Math"/>
            </w:rPr>
            <m:t>Σ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ЛЭП</m:t>
              </m:r>
            </m:sub>
          </m:sSub>
          <m:r>
            <w:rPr>
              <w:rFonts w:ascii="Cambria Math"/>
              <w:lang w:val="ru-RU"/>
            </w:rPr>
            <m:t>=1703,247+318,869+148,277+1653,471+3874,288+739,606</m:t>
          </m:r>
          <m:r>
            <m:rPr>
              <m:sty m:val="p"/>
            </m:rPr>
            <w:rPr>
              <w:rFonts w:ascii="Cambria Math"/>
              <w:lang w:val="ru-RU"/>
            </w:rPr>
            <w:br/>
          </m:r>
        </m:oMath>
        <m:oMath>
          <m:r>
            <w:rPr>
              <w:rFonts w:ascii="Cambria Math"/>
              <w:lang w:val="ru-RU"/>
            </w:rPr>
            <m:t>+4610,102=13047,86</m:t>
          </m:r>
          <m:r>
            <m:rPr>
              <m:nor/>
            </m:rPr>
            <w:rPr>
              <w:rFonts w:ascii="Cambria Math"/>
              <w:lang w:val="ru-RU"/>
            </w:rPr>
            <m:t xml:space="preserve">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w:rPr>
              <w:rFonts w:ascii="Cambria Math"/>
              <w:lang w:val="ru-RU"/>
            </w:rPr>
            <m:t>ч</m:t>
          </m:r>
        </m:oMath>
      </m:oMathPara>
    </w:p>
    <w:p w:rsidR="003D0F1C" w:rsidRPr="00625832" w:rsidRDefault="003D0F1C" w:rsidP="004C6ED0">
      <w:r w:rsidRPr="00625832">
        <w:t xml:space="preserve">Расчеты потерь электроэнергии в </w:t>
      </w:r>
      <w:proofErr w:type="spellStart"/>
      <w:r w:rsidRPr="00625832">
        <w:t>шинопроводах</w:t>
      </w:r>
      <w:proofErr w:type="spellEnd"/>
      <w:r w:rsidRPr="00625832">
        <w:t xml:space="preserve"> приняты 1% от потерь в ЛЭП.</w:t>
      </w:r>
    </w:p>
    <w:p w:rsidR="003D0F1C" w:rsidRPr="00625832" w:rsidRDefault="003D0F1C" w:rsidP="004C6ED0">
      <w:pPr>
        <w:rPr>
          <w:shd w:val="clear" w:color="auto" w:fill="FFFFFF"/>
        </w:rPr>
      </w:pPr>
      <w:r w:rsidRPr="00625832">
        <w:rPr>
          <w:shd w:val="clear" w:color="auto" w:fill="FFFFFF"/>
        </w:rPr>
        <w:t xml:space="preserve">Принимаем к установке на каждой подстанции </w:t>
      </w:r>
      <w:proofErr w:type="gramStart"/>
      <w:r w:rsidRPr="00625832">
        <w:rPr>
          <w:shd w:val="clear" w:color="auto" w:fill="FFFFFF"/>
        </w:rPr>
        <w:t>один сдвоенный реактор</w:t>
      </w:r>
      <w:proofErr w:type="gramEnd"/>
      <w:r w:rsidRPr="00625832">
        <w:rPr>
          <w:shd w:val="clear" w:color="auto" w:fill="FFFFFF"/>
        </w:rPr>
        <w:t xml:space="preserve"> </w:t>
      </w:r>
      <w:r w:rsidRPr="00625832">
        <w:t xml:space="preserve">шунтирующий </w:t>
      </w:r>
      <w:r w:rsidRPr="00625832">
        <w:rPr>
          <w:shd w:val="clear" w:color="auto" w:fill="FFFFFF"/>
        </w:rPr>
        <w:t xml:space="preserve">типа РБСД-10-2х1600-0,25У3 с параметрами </w:t>
      </w:r>
      <w:r w:rsidRPr="00625832">
        <w:rPr>
          <w:shd w:val="clear" w:color="auto" w:fill="FFFFFF"/>
        </w:rPr>
        <w:sym w:font="Symbol" w:char="F044"/>
      </w:r>
      <w:r w:rsidRPr="00625832">
        <w:rPr>
          <w:shd w:val="clear" w:color="auto" w:fill="FFFFFF"/>
        </w:rPr>
        <w:t>P</w:t>
      </w:r>
      <w:r w:rsidRPr="00625832">
        <w:rPr>
          <w:shd w:val="clear" w:color="auto" w:fill="FFFFFF"/>
          <w:vertAlign w:val="subscript"/>
        </w:rPr>
        <w:t>ТОР</w:t>
      </w:r>
      <w:r w:rsidRPr="00625832">
        <w:rPr>
          <w:shd w:val="clear" w:color="auto" w:fill="FFFFFF"/>
        </w:rPr>
        <w:t xml:space="preserve"> = 35 кВт. Тогда потери электроэнергии во всех реакторах</w:t>
      </w:r>
    </w:p>
    <w:p w:rsidR="003D0F1C" w:rsidRPr="00625832" w:rsidRDefault="00BC219C" w:rsidP="00BC219C">
      <w:pPr>
        <w:pStyle w:val="aff6"/>
        <w:rPr>
          <w:shd w:val="clear" w:color="auto" w:fill="FFFFFF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</w:rPr>
                <m:t>Р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ОБЩ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9,9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4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0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7,8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8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9,7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,9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2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5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/>
                </w:rPr>
                <m:t>35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r>
                <m:rPr>
                  <m:sty m:val="p"/>
                </m:rPr>
                <w:rPr>
                  <w:rFonts w:ascii="Cambria Math"/>
                </w:rPr>
                <m:t>21,9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</w:rPr>
                    <m:t>1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m:rPr>
                  <m:nor/>
                </m:rPr>
                <w:rPr>
                  <w:rFonts w:ascii="Cambria Math"/>
                </w:rPr>
                <m:t>1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ascii="Cambria Math"/>
                    </w:rPr>
                    <m:t>6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765,44=</m:t>
          </m:r>
          <m:r>
            <m:rPr>
              <m:nor/>
            </m:rPr>
            <w:rPr>
              <w:rFonts w:ascii="Cambria Math"/>
            </w:rPr>
            <m:t xml:space="preserve"> 166,437 </m:t>
          </m:r>
          <m:r>
            <m:rPr>
              <m:nor/>
            </m:rPr>
            <w:rPr>
              <w:rFonts w:ascii="Cambria Math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nor/>
            </m:rPr>
            <w:rPr>
              <w:rFonts w:ascii="Cambria Math"/>
            </w:rPr>
            <m:t>час</m:t>
          </m:r>
        </m:oMath>
      </m:oMathPara>
    </w:p>
    <w:p w:rsidR="003D0F1C" w:rsidRPr="00625832" w:rsidRDefault="003D0F1C" w:rsidP="004C6ED0">
      <w:pPr>
        <w:rPr>
          <w:color w:val="000000"/>
        </w:rPr>
      </w:pPr>
      <w:r w:rsidRPr="00625832">
        <w:t>Итого нагрузочные (переменные) потери электроэнергии</w:t>
      </w:r>
    </w:p>
    <w:p w:rsidR="003D0F1C" w:rsidRPr="00625832" w:rsidRDefault="003D0F1C" w:rsidP="004C6ED0">
      <w:r w:rsidRPr="00625832">
        <w:t>Вариант I</w:t>
      </w:r>
    </w:p>
    <w:p w:rsidR="003D0F1C" w:rsidRPr="00BC219C" w:rsidRDefault="00BC219C" w:rsidP="00BC219C">
      <w:pPr>
        <w:pStyle w:val="ac"/>
        <w:rPr>
          <w:color w:val="000000"/>
          <w:lang w:val="ru-RU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ПЕР</m:t>
              </m:r>
            </m:sub>
          </m:sSub>
          <m:r>
            <w:rPr>
              <w:rFonts w:ascii="Cambria Math"/>
              <w:lang w:val="ru-RU"/>
            </w:rPr>
            <m:t>=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ТР</m:t>
              </m:r>
              <m:r>
                <w:rPr>
                  <w:rFonts w:ascii="Cambria Math"/>
                  <w:lang w:val="ru-RU"/>
                </w:rPr>
                <m:t>,</m:t>
              </m:r>
              <m:r>
                <w:rPr>
                  <w:rFonts w:ascii="Cambria Math"/>
                  <w:lang w:val="ru-RU"/>
                </w:rPr>
                <m:t>ОБЩ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>+ 1,01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sty m:val="p"/>
            </m:rP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ЛЭП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/>
              <w:lang w:val="ru-RU"/>
            </w:rPr>
            <m:t>+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Р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>= 817,918+1,01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10965,674+</m:t>
          </m:r>
          <m:r>
            <m:rPr>
              <m:sty m:val="p"/>
            </m:rPr>
            <w:rPr>
              <w:rFonts w:ascii="Cambria Math"/>
              <w:lang w:val="ru-RU"/>
            </w:rPr>
            <w:br/>
          </m:r>
        </m:oMath>
        <m:oMath>
          <m:r>
            <m:rPr>
              <m:nor/>
            </m:rPr>
            <w:rPr>
              <w:rFonts w:ascii="Cambria Math"/>
              <w:lang w:val="ru-RU"/>
            </w:rPr>
            <m:t xml:space="preserve">+166,437=11783,592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час</m:t>
          </m:r>
        </m:oMath>
      </m:oMathPara>
    </w:p>
    <w:p w:rsidR="003D0F1C" w:rsidRPr="00625832" w:rsidRDefault="003D0F1C" w:rsidP="004C6ED0">
      <w:r w:rsidRPr="00625832">
        <w:t>Вариант II</w:t>
      </w:r>
    </w:p>
    <w:p w:rsidR="003D0F1C" w:rsidRPr="00BC219C" w:rsidRDefault="00BC219C" w:rsidP="00BC219C">
      <w:pPr>
        <w:pStyle w:val="ac"/>
        <w:rPr>
          <w:color w:val="000000"/>
          <w:lang w:val="ru-RU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ПЕР</m:t>
              </m:r>
            </m:sub>
          </m:sSub>
          <m:r>
            <w:rPr>
              <w:rFonts w:ascii="Cambria Math"/>
              <w:lang w:val="ru-RU"/>
            </w:rPr>
            <m:t>=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ТР</m:t>
              </m:r>
              <m:r>
                <w:rPr>
                  <w:rFonts w:ascii="Cambria Math"/>
                  <w:lang w:val="ru-RU"/>
                </w:rPr>
                <m:t>,</m:t>
              </m:r>
              <m:r>
                <w:rPr>
                  <w:rFonts w:ascii="Cambria Math"/>
                  <w:lang w:val="ru-RU"/>
                </w:rPr>
                <m:t>ОБЩ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>+ 1,01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sty m:val="p"/>
            </m:rP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ЛЭП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/>
              <w:lang w:val="ru-RU"/>
            </w:rPr>
            <m:t>+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Р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>= 817,918+1,01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13047,86+</m:t>
          </m:r>
          <m:r>
            <m:rPr>
              <m:sty m:val="p"/>
            </m:rPr>
            <w:rPr>
              <w:rFonts w:ascii="Cambria Math"/>
              <w:lang w:val="ru-RU"/>
            </w:rPr>
            <w:br/>
          </m:r>
        </m:oMath>
        <m:oMath>
          <m:r>
            <m:rPr>
              <m:nor/>
            </m:rPr>
            <w:rPr>
              <w:rFonts w:ascii="Cambria Math"/>
              <w:lang w:val="ru-RU"/>
            </w:rPr>
            <m:t xml:space="preserve">+166,437=13865,778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час</m:t>
          </m:r>
        </m:oMath>
      </m:oMathPara>
    </w:p>
    <w:p w:rsidR="003D0F1C" w:rsidRPr="00625832" w:rsidRDefault="003D0F1C" w:rsidP="004C6ED0">
      <w:pPr>
        <w:rPr>
          <w:color w:val="000000"/>
        </w:rPr>
      </w:pPr>
      <w:r w:rsidRPr="00625832">
        <w:t>Общие потери электроэнергии</w:t>
      </w:r>
    </w:p>
    <w:p w:rsidR="003D0F1C" w:rsidRPr="00625832" w:rsidRDefault="003D0F1C" w:rsidP="004C6ED0">
      <w:r w:rsidRPr="00625832">
        <w:t>Вариант I</w:t>
      </w:r>
    </w:p>
    <w:p w:rsidR="003D0F1C" w:rsidRPr="00BC219C" w:rsidRDefault="00BC219C" w:rsidP="00BC219C">
      <w:pPr>
        <w:pStyle w:val="ac"/>
        <w:rPr>
          <w:color w:val="000000"/>
          <w:lang w:val="ru-RU"/>
        </w:rPr>
      </w:pPr>
      <m:oMathPara>
        <m:oMath>
          <m:r>
            <w:rPr>
              <w:rFonts w:ascii="Cambria Math"/>
            </w:rPr>
            <m:t>ΔW</m:t>
          </m:r>
          <m:r>
            <w:rPr>
              <w:rFonts w:ascii="Cambria Math"/>
              <w:lang w:val="ru-RU"/>
            </w:rPr>
            <m:t>=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У-П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 xml:space="preserve">+ </m:t>
          </m:r>
          <m:r>
            <m:rPr>
              <m:sty m:val="p"/>
            </m:rP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ПЕР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>
              <m:nor/>
            </m:rPr>
            <w:rPr>
              <w:rFonts w:ascii="Cambria Math"/>
              <w:lang w:val="ru-RU"/>
            </w:rPr>
            <m:t xml:space="preserve">= 13144,95+11783,592=24928,542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час</m:t>
          </m:r>
        </m:oMath>
      </m:oMathPara>
    </w:p>
    <w:p w:rsidR="003D0F1C" w:rsidRPr="00625832" w:rsidRDefault="003D0F1C" w:rsidP="004C6ED0">
      <w:r w:rsidRPr="00625832">
        <w:t>Вариант II</w:t>
      </w:r>
    </w:p>
    <w:p w:rsidR="003D0F1C" w:rsidRPr="00BC219C" w:rsidRDefault="00BC219C" w:rsidP="00BC219C">
      <w:pPr>
        <w:pStyle w:val="ac"/>
        <w:rPr>
          <w:color w:val="000000"/>
          <w:lang w:val="ru-RU"/>
        </w:rPr>
      </w:pPr>
      <m:oMathPara>
        <m:oMath>
          <m:r>
            <w:rPr>
              <w:rFonts w:ascii="Cambria Math"/>
            </w:rPr>
            <w:lastRenderedPageBreak/>
            <m:t>ΔW</m:t>
          </m:r>
          <m:r>
            <w:rPr>
              <w:rFonts w:ascii="Cambria Math"/>
              <w:lang w:val="ru-RU"/>
            </w:rPr>
            <m:t>=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У-П</m:t>
              </m:r>
            </m:sub>
          </m:sSub>
          <m:r>
            <m:rPr>
              <m:nor/>
            </m:rPr>
            <w:rPr>
              <w:rFonts w:ascii="Cambria Math"/>
              <w:lang w:val="ru-RU"/>
            </w:rPr>
            <m:t xml:space="preserve">+ </m:t>
          </m:r>
          <m:r>
            <m:rPr>
              <m:sty m:val="p"/>
            </m:rP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>
              <m:r>
                <w:rPr>
                  <w:rFonts w:ascii="Cambria Math"/>
                  <w:lang w:val="ru-RU"/>
                </w:rPr>
                <m:t>ПЕР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>
              <m:nor/>
            </m:rPr>
            <w:rPr>
              <w:rFonts w:ascii="Cambria Math"/>
              <w:lang w:val="ru-RU"/>
            </w:rPr>
            <m:t xml:space="preserve">= 13131,185+13865,778=26996,963 </m:t>
          </m:r>
          <m:r>
            <m:rPr>
              <m:nor/>
            </m:rPr>
            <w:rPr>
              <w:rFonts w:ascii="Cambria Math"/>
              <w:lang w:val="ru-RU"/>
            </w:rPr>
            <m:t>МВт</m:t>
          </m:r>
          <m:r>
            <m:rPr>
              <m:sty m:val="p"/>
            </m:rPr>
            <w:rPr>
              <w:rFonts w:ascii="Cambria Math" w:hAnsi="Cambria Math" w:cs="Cambria Math"/>
              <w:lang w:val="ru-RU"/>
            </w:rPr>
            <m:t>⋅</m:t>
          </m:r>
          <m:r>
            <m:rPr>
              <m:nor/>
            </m:rPr>
            <w:rPr>
              <w:rFonts w:ascii="Cambria Math"/>
              <w:lang w:val="ru-RU"/>
            </w:rPr>
            <m:t>час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Общие</w:t>
      </w:r>
      <w:proofErr w:type="spellEnd"/>
      <w:r w:rsidRPr="00625832">
        <w:t xml:space="preserve"> </w:t>
      </w:r>
      <w:proofErr w:type="spellStart"/>
      <w:r w:rsidRPr="00625832">
        <w:t>электрические</w:t>
      </w:r>
      <w:proofErr w:type="spellEnd"/>
      <w:r w:rsidRPr="00625832">
        <w:t xml:space="preserve"> </w:t>
      </w:r>
      <w:proofErr w:type="spellStart"/>
      <w:r w:rsidRPr="00625832">
        <w:t>потери</w:t>
      </w:r>
      <w:proofErr w:type="spellEnd"/>
      <w:r w:rsidRPr="00625832">
        <w:t xml:space="preserve"> </w:t>
      </w:r>
      <w:proofErr w:type="spellStart"/>
      <w:r w:rsidRPr="00625832">
        <w:t>варианта</w:t>
      </w:r>
      <w:proofErr w:type="spellEnd"/>
      <w:r w:rsidRPr="00625832">
        <w:t xml:space="preserve"> I</w:t>
      </w:r>
    </w:p>
    <w:p w:rsidR="003D0F1C" w:rsidRPr="00625832" w:rsidRDefault="003B2452" w:rsidP="00BC219C">
      <w:pPr>
        <w:pStyle w:val="ac"/>
        <w:rPr>
          <w:color w:val="000000"/>
        </w:rPr>
      </w:pPr>
      <m:oMathPara>
        <m:oMath>
          <m:nary>
            <m:naryPr>
              <m:chr m:val="∑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И</m:t>
                  </m:r>
                </m:e>
                <m:sub>
                  <m:r>
                    <w:rPr>
                      <w:rFonts w:ascii="Cambria Math"/>
                    </w:rPr>
                    <m:t>эл</m:t>
                  </m:r>
                  <m:r>
                    <w:rPr>
                      <w:rFonts w:ascii="Cambria Math"/>
                    </w:rPr>
                    <m:t>.</m:t>
                  </m:r>
                  <m:r>
                    <w:rPr>
                      <w:rFonts w:ascii="Cambria Math"/>
                    </w:rPr>
                    <m:t>потерь</m:t>
                  </m:r>
                </m:sub>
              </m:sSub>
            </m:e>
          </m:nary>
          <m:r>
            <w:rPr>
              <w:rFonts w:ascii="Cambria Math"/>
            </w:rPr>
            <m:t>=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/>
          </m:sSub>
          <m:r>
            <w:rPr>
              <w:rFonts w:ascii="Cambria Math"/>
            </w:rPr>
            <m:t>×</m:t>
          </m:r>
          <m:r>
            <w:rPr>
              <w:rFonts w:ascii="Cambria Math"/>
            </w:rPr>
            <m:t>b=24928,542</m:t>
          </m:r>
          <m:r>
            <w:rPr>
              <w:rFonts w:ascii="Cambria Math" w:hAnsi="Cambria Math" w:cs="Cambria Math"/>
            </w:rPr>
            <m:t>⋅</m:t>
          </m:r>
          <m:r>
            <m:rPr>
              <m:sty m:val="bi"/>
            </m:rPr>
            <w:rPr>
              <w:rFonts w:ascii="Cambria Math"/>
            </w:rPr>
            <m:t>0</m:t>
          </m:r>
          <m:r>
            <w:rPr>
              <w:rFonts w:ascii="Cambria Math"/>
            </w:rPr>
            <m:t>,</m:t>
          </m:r>
          <m:r>
            <m:rPr>
              <m:sty m:val="bi"/>
            </m:rPr>
            <w:rPr>
              <w:rFonts w:ascii="Cambria Math"/>
            </w:rPr>
            <m:t>77979</m:t>
          </m:r>
          <m:r>
            <w:rPr>
              <w:rFonts w:ascii="Cambria Math"/>
            </w:rPr>
            <m:t xml:space="preserve">=13534,204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Общие</w:t>
      </w:r>
      <w:proofErr w:type="spellEnd"/>
      <w:r w:rsidRPr="00625832">
        <w:t xml:space="preserve"> </w:t>
      </w:r>
      <w:proofErr w:type="spellStart"/>
      <w:r w:rsidRPr="00625832">
        <w:t>электрические</w:t>
      </w:r>
      <w:proofErr w:type="spellEnd"/>
      <w:r w:rsidRPr="00625832">
        <w:t xml:space="preserve"> </w:t>
      </w:r>
      <w:proofErr w:type="spellStart"/>
      <w:r w:rsidRPr="00625832">
        <w:t>потери</w:t>
      </w:r>
      <w:proofErr w:type="spellEnd"/>
      <w:r w:rsidRPr="00625832">
        <w:t xml:space="preserve"> </w:t>
      </w:r>
      <w:proofErr w:type="spellStart"/>
      <w:r w:rsidRPr="00625832">
        <w:t>варианта</w:t>
      </w:r>
      <w:proofErr w:type="spellEnd"/>
      <w:r w:rsidRPr="00625832">
        <w:t xml:space="preserve"> II</w:t>
      </w:r>
    </w:p>
    <w:p w:rsidR="003D0F1C" w:rsidRPr="00625832" w:rsidRDefault="003B2452" w:rsidP="00BC219C">
      <w:pPr>
        <w:pStyle w:val="ac"/>
        <w:rPr>
          <w:color w:val="000000"/>
        </w:rPr>
      </w:pPr>
      <m:oMathPara>
        <m:oMath>
          <m:nary>
            <m:naryPr>
              <m:chr m:val="∑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И</m:t>
                  </m:r>
                </m:e>
                <m:sub>
                  <m:r>
                    <w:rPr>
                      <w:rFonts w:ascii="Cambria Math"/>
                    </w:rPr>
                    <m:t>эл</m:t>
                  </m:r>
                  <m:r>
                    <w:rPr>
                      <w:rFonts w:ascii="Cambria Math"/>
                    </w:rPr>
                    <m:t>.</m:t>
                  </m:r>
                  <m:r>
                    <w:rPr>
                      <w:rFonts w:ascii="Cambria Math"/>
                    </w:rPr>
                    <m:t>потерь</m:t>
                  </m:r>
                </m:sub>
              </m:sSub>
            </m:e>
          </m:nary>
          <m:r>
            <w:rPr>
              <w:rFonts w:ascii="Cambria Math"/>
            </w:rPr>
            <m:t>=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W</m:t>
              </m:r>
            </m:e>
            <m:sub/>
          </m:sSub>
          <m:r>
            <w:rPr>
              <w:rFonts w:ascii="Cambria Math"/>
            </w:rPr>
            <m:t>×</m:t>
          </m:r>
          <m:r>
            <w:rPr>
              <w:rFonts w:ascii="Cambria Math"/>
            </w:rPr>
            <m:t>b=26996,204</m:t>
          </m:r>
          <m:r>
            <w:rPr>
              <w:rFonts w:ascii="Cambria Math" w:hAnsi="Cambria Math" w:cs="Cambria Math"/>
            </w:rPr>
            <m:t>⋅</m:t>
          </m:r>
          <m:r>
            <m:rPr>
              <m:sty m:val="bi"/>
            </m:rPr>
            <w:rPr>
              <w:rFonts w:ascii="Cambria Math"/>
            </w:rPr>
            <m:t>0</m:t>
          </m:r>
          <m:r>
            <w:rPr>
              <w:rFonts w:ascii="Cambria Math"/>
            </w:rPr>
            <m:t>,</m:t>
          </m:r>
          <m:r>
            <m:rPr>
              <m:sty m:val="bi"/>
            </m:rPr>
            <w:rPr>
              <w:rFonts w:ascii="Cambria Math"/>
            </w:rPr>
            <m:t>77979</m:t>
          </m:r>
          <m:r>
            <w:rPr>
              <w:rFonts w:ascii="Cambria Math"/>
            </w:rPr>
            <m:t xml:space="preserve">=14657,191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  <w:rPr>
          <w:color w:val="000000"/>
        </w:rPr>
      </w:pPr>
      <w:proofErr w:type="spellStart"/>
      <w:r w:rsidRPr="00625832">
        <w:t>Суммарные</w:t>
      </w:r>
      <w:proofErr w:type="spellEnd"/>
      <w:r w:rsidRPr="00625832">
        <w:t xml:space="preserve"> </w:t>
      </w:r>
      <w:proofErr w:type="spellStart"/>
      <w:r w:rsidRPr="00625832">
        <w:t>издержки</w:t>
      </w:r>
      <w:proofErr w:type="spellEnd"/>
      <w:r w:rsidRPr="00625832">
        <w:t xml:space="preserve"> (</w:t>
      </w:r>
      <w:proofErr w:type="spellStart"/>
      <w:r w:rsidRPr="00625832">
        <w:t>текущие</w:t>
      </w:r>
      <w:proofErr w:type="spellEnd"/>
      <w:r w:rsidRPr="00625832">
        <w:t xml:space="preserve"> </w:t>
      </w:r>
      <w:proofErr w:type="spellStart"/>
      <w:r w:rsidRPr="00625832">
        <w:t>затраты</w:t>
      </w:r>
      <w:proofErr w:type="spellEnd"/>
      <w:r w:rsidRPr="00625832">
        <w:t>)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И</m:t>
              </m:r>
            </m:e>
            <m:sub>
              <m:r>
                <w:rPr>
                  <w:rFonts w:ascii="Cambria Math"/>
                </w:rPr>
                <m:t>Σ,</m:t>
              </m:r>
              <m:r>
                <w:rPr>
                  <w:rFonts w:ascii="Cambria Math"/>
                </w:rPr>
                <m:t>вар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=67372,5+13534,204=80906,704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 xml:space="preserve">. 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B2452" w:rsidP="00BC219C">
      <w:pPr>
        <w:pStyle w:val="ac"/>
        <w:rPr>
          <w:position w:val="-1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И</m:t>
              </m:r>
            </m:e>
            <m:sub>
              <m:r>
                <w:rPr>
                  <w:rFonts w:ascii="Cambria Math"/>
                </w:rPr>
                <m:t>Σ,</m:t>
              </m:r>
              <m:r>
                <w:rPr>
                  <w:rFonts w:ascii="Cambria Math"/>
                </w:rPr>
                <m:t>вар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 xml:space="preserve">=69385,7+14657,191=84042,891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 xml:space="preserve">. 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налог на прибыль: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Н=0,2 × П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0,2 – ставка налога на прибыль 20 %;</w:t>
      </w:r>
    </w:p>
    <w:p w:rsidR="003D0F1C" w:rsidRPr="00625832" w:rsidRDefault="003D0F1C" w:rsidP="004C6ED0">
      <w:pPr>
        <w:pStyle w:val="ac"/>
      </w:pPr>
      <w:r w:rsidRPr="00625832">
        <w:t xml:space="preserve">П – </w:t>
      </w:r>
      <w:proofErr w:type="spellStart"/>
      <w:r w:rsidRPr="00625832">
        <w:t>прибыль</w:t>
      </w:r>
      <w:proofErr w:type="spellEnd"/>
      <w:r w:rsidRPr="00625832">
        <w:t xml:space="preserve"> </w:t>
      </w:r>
      <w:proofErr w:type="spellStart"/>
      <w:r w:rsidRPr="00625832">
        <w:t>от</w:t>
      </w:r>
      <w:proofErr w:type="spellEnd"/>
      <w:r w:rsidRPr="00625832">
        <w:t xml:space="preserve"> </w:t>
      </w:r>
      <w:proofErr w:type="spellStart"/>
      <w:r w:rsidRPr="00625832">
        <w:t>передачи</w:t>
      </w:r>
      <w:proofErr w:type="spellEnd"/>
      <w:r w:rsidRPr="00625832">
        <w:t xml:space="preserve"> </w:t>
      </w:r>
      <w:proofErr w:type="spellStart"/>
      <w:r w:rsidRPr="00625832">
        <w:t>электроэнергии</w:t>
      </w:r>
      <w:proofErr w:type="spellEnd"/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П</m:t>
          </m:r>
          <m:r>
            <w:rPr>
              <w:rFonts w:ascii="Cambria Math"/>
            </w:rPr>
            <m:t>=</m:t>
          </m:r>
          <m:r>
            <w:rPr>
              <w:rFonts w:ascii="Cambria Math"/>
            </w:rPr>
            <m:t>Д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И</m:t>
              </m:r>
            </m:e>
            <m:sub>
              <m:r>
                <w:rPr>
                  <w:rFonts w:ascii="Cambria Math"/>
                </w:rPr>
                <m:t>Σ</m:t>
              </m:r>
            </m:sub>
          </m:sSub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BC219C" w:rsidP="00BC219C">
      <w:pPr>
        <w:pStyle w:val="ac"/>
        <w:rPr>
          <w:position w:val="-14"/>
        </w:rPr>
      </w:pPr>
      <m:oMathPara>
        <m:oMath>
          <m:r>
            <w:rPr>
              <w:rFonts w:ascii="Cambria Math"/>
            </w:rPr>
            <m:t>П</m:t>
          </m:r>
          <m:r>
            <w:rPr>
              <w:rFonts w:ascii="Cambria Math"/>
            </w:rPr>
            <m:t>=271351,4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80906,704=190444,696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Н</m:t>
          </m:r>
          <m:r>
            <w:rPr>
              <w:rFonts w:ascii="Cambria Math"/>
            </w:rPr>
            <m:t>=0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190444,696=38088,939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BC219C" w:rsidP="00BC219C">
      <w:pPr>
        <w:pStyle w:val="ac"/>
        <w:rPr>
          <w:position w:val="-14"/>
        </w:rPr>
      </w:pPr>
      <m:oMathPara>
        <m:oMath>
          <m:r>
            <w:rPr>
              <w:rFonts w:ascii="Cambria Math"/>
            </w:rPr>
            <m:t>П</m:t>
          </m:r>
          <m:r>
            <w:rPr>
              <w:rFonts w:ascii="Cambria Math"/>
            </w:rPr>
            <m:t>=271351,4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84042,891=187308,509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Н</m:t>
          </m:r>
          <m:r>
            <w:rPr>
              <w:rFonts w:ascii="Cambria Math"/>
            </w:rPr>
            <m:t>=0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187308,509=37461,702 </m:t>
          </m:r>
          <m:r>
            <w:rPr>
              <w:rFonts w:ascii="Cambria Math"/>
            </w:rPr>
            <m:t>тыс</m:t>
          </m:r>
          <m:r>
            <w:rPr>
              <w:rFonts w:ascii="Cambria Math"/>
            </w:rPr>
            <m:t>.</m:t>
          </m:r>
          <m:r>
            <w:rPr>
              <w:rFonts w:ascii="Cambria Math"/>
            </w:rPr>
            <m:t>руб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Величина</w:t>
      </w:r>
      <w:proofErr w:type="spellEnd"/>
      <w:r w:rsidRPr="00625832">
        <w:t xml:space="preserve"> </w:t>
      </w:r>
      <w:proofErr w:type="spellStart"/>
      <w:r w:rsidRPr="00625832">
        <w:t>чистой</w:t>
      </w:r>
      <w:proofErr w:type="spellEnd"/>
      <w:r w:rsidRPr="00625832">
        <w:t xml:space="preserve"> </w:t>
      </w:r>
      <w:proofErr w:type="spellStart"/>
      <w:r w:rsidRPr="00625832">
        <w:t>прибыли</w:t>
      </w:r>
      <w:proofErr w:type="spellEnd"/>
      <w:r w:rsidRPr="00625832">
        <w:t>:</w:t>
      </w:r>
    </w:p>
    <w:p w:rsidR="003D0F1C" w:rsidRPr="00625832" w:rsidRDefault="003B2452" w:rsidP="00BC219C">
      <w:pPr>
        <w:pStyle w:val="aff6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П</m:t>
              </m:r>
            </m:e>
            <m:sub>
              <m:r>
                <w:rPr>
                  <w:rFonts w:ascii="Cambria Math"/>
                </w:rPr>
                <m:t>Ч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О</m:t>
              </m:r>
            </m:e>
            <m:sub>
              <m:r>
                <w:rPr>
                  <w:rFonts w:ascii="Cambria Math"/>
                </w:rPr>
                <m:t>р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И</m:t>
              </m:r>
            </m:e>
            <m:sub>
              <m:r>
                <w:rPr>
                  <w:rFonts w:ascii="Cambria Math"/>
                </w:rPr>
                <m:t>Σ</m:t>
              </m:r>
            </m:sub>
          </m:sSub>
          <m:r>
            <w:rPr>
              <w:rFonts w:ascii="Cambria Math"/>
            </w:rPr>
            <m:t>-Н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3D0F1C" w:rsidP="004C6ED0">
      <w:pPr>
        <w:pStyle w:val="ac"/>
      </w:pPr>
      <w:r w:rsidRPr="00625832">
        <w:object w:dxaOrig="6320" w:dyaOrig="340">
          <v:shape id="_x0000_i1052" type="#_x0000_t75" style="width:5in;height:17.8pt" o:ole="">
            <v:imagedata r:id="rId70" o:title=""/>
          </v:shape>
          <o:OLEObject Type="Embed" ProgID="Equation.DSMT4" ShapeID="_x0000_i1052" DrawAspect="Content" ObjectID="_1639157925" r:id="rId71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>:</w:t>
      </w:r>
    </w:p>
    <w:p w:rsidR="003D0F1C" w:rsidRPr="00625832" w:rsidRDefault="003D0F1C" w:rsidP="004C6ED0">
      <w:pPr>
        <w:pStyle w:val="ac"/>
      </w:pPr>
      <w:r w:rsidRPr="00625832">
        <w:object w:dxaOrig="6300" w:dyaOrig="340">
          <v:shape id="_x0000_i1053" type="#_x0000_t75" style="width:366.45pt;height:17.8pt" o:ole="">
            <v:imagedata r:id="rId72" o:title=""/>
          </v:shape>
          <o:OLEObject Type="Embed" ProgID="Equation.DSMT4" ShapeID="_x0000_i1053" DrawAspect="Content" ObjectID="_1639157926" r:id="rId73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Определим</w:t>
      </w:r>
      <w:proofErr w:type="spellEnd"/>
      <w:r w:rsidRPr="00625832">
        <w:t xml:space="preserve"> </w:t>
      </w:r>
      <w:proofErr w:type="spellStart"/>
      <w:r w:rsidRPr="00625832">
        <w:t>средний</w:t>
      </w:r>
      <w:proofErr w:type="spellEnd"/>
      <w:r w:rsidRPr="00625832">
        <w:t xml:space="preserve"> </w:t>
      </w:r>
      <w:proofErr w:type="spellStart"/>
      <w:r w:rsidRPr="00625832">
        <w:t>срок</w:t>
      </w:r>
      <w:proofErr w:type="spellEnd"/>
      <w:r w:rsidRPr="00625832">
        <w:t xml:space="preserve"> </w:t>
      </w:r>
      <w:proofErr w:type="spellStart"/>
      <w:r w:rsidRPr="00625832">
        <w:t>окупаемости</w:t>
      </w:r>
      <w:proofErr w:type="spellEnd"/>
      <w:r w:rsidRPr="00625832">
        <w:t>:</w:t>
      </w:r>
    </w:p>
    <w:p w:rsidR="003D0F1C" w:rsidRPr="00625832" w:rsidRDefault="003D0F1C" w:rsidP="004C6ED0">
      <w:pPr>
        <w:pStyle w:val="aff6"/>
      </w:pPr>
      <w:r w:rsidRPr="00625832">
        <w:object w:dxaOrig="2860" w:dyaOrig="1080">
          <v:shape id="_x0000_i1054" type="#_x0000_t75" style="width:107.6pt;height:36.4pt" o:ole="">
            <v:imagedata r:id="rId74" o:title=""/>
          </v:shape>
          <o:OLEObject Type="Embed" ProgID="Equation.DSMT4" ShapeID="_x0000_i1054" DrawAspect="Content" ObjectID="_1639157927" r:id="rId75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 </w:t>
      </w:r>
      <w:proofErr w:type="spellStart"/>
      <w:r w:rsidRPr="00625832">
        <w:t>варианта</w:t>
      </w:r>
      <w:proofErr w:type="spellEnd"/>
      <w:r w:rsidRPr="00625832">
        <w:t xml:space="preserve">: </w:t>
      </w:r>
    </w:p>
    <w:p w:rsidR="003D0F1C" w:rsidRPr="00625832" w:rsidRDefault="003D0F1C" w:rsidP="004C6ED0">
      <w:pPr>
        <w:pStyle w:val="aff6"/>
      </w:pPr>
      <w:r w:rsidRPr="00625832">
        <w:object w:dxaOrig="3980" w:dyaOrig="660">
          <v:shape id="_x0000_i1055" type="#_x0000_t75" style="width:222.45pt;height:36.4pt" o:ole="">
            <v:imagedata r:id="rId76" o:title=""/>
          </v:shape>
          <o:OLEObject Type="Embed" ProgID="Equation.DSMT4" ShapeID="_x0000_i1055" DrawAspect="Content" ObjectID="_1639157928" r:id="rId77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II </w:t>
      </w:r>
      <w:proofErr w:type="spellStart"/>
      <w:r w:rsidRPr="00625832">
        <w:t>варианта</w:t>
      </w:r>
      <w:proofErr w:type="spellEnd"/>
      <w:r w:rsidRPr="00625832">
        <w:t xml:space="preserve">: </w:t>
      </w:r>
    </w:p>
    <w:p w:rsidR="003D0F1C" w:rsidRPr="00625832" w:rsidRDefault="003D0F1C" w:rsidP="004C6ED0">
      <w:pPr>
        <w:pStyle w:val="aff6"/>
      </w:pPr>
      <w:r w:rsidRPr="00625832">
        <w:object w:dxaOrig="4000" w:dyaOrig="660">
          <v:shape id="_x0000_i1056" type="#_x0000_t75" style="width:209.55pt;height:36.4pt" o:ole="">
            <v:imagedata r:id="rId78" o:title=""/>
          </v:shape>
          <o:OLEObject Type="Embed" ProgID="Equation.DSMT4" ShapeID="_x0000_i1056" DrawAspect="Content" ObjectID="_1639157929" r:id="rId79"/>
        </w:object>
      </w:r>
    </w:p>
    <w:p w:rsidR="003D0F1C" w:rsidRPr="00625832" w:rsidRDefault="003D0F1C" w:rsidP="004C6ED0">
      <w:r w:rsidRPr="00625832">
        <w:t xml:space="preserve">Определив и проанализировав технико-экономические характеристики двух вариантов районных электрических сетей, выбираем наиболее экономичный и выгодный I вариант. </w:t>
      </w:r>
    </w:p>
    <w:p w:rsidR="003D0F1C" w:rsidRPr="00625832" w:rsidRDefault="003D0F1C" w:rsidP="004C6ED0">
      <w:r w:rsidRPr="00625832">
        <w:t>Дальнейшие расчеты ведутся только для выбранного варианта.</w:t>
      </w:r>
    </w:p>
    <w:p w:rsidR="003D0F1C" w:rsidRPr="00625832" w:rsidRDefault="003D0F1C" w:rsidP="004C6ED0">
      <w:r w:rsidRPr="00625832">
        <w:t>При результатах срока окупаемости более 10 лет следует выбор иного оборудования и проводов ЛЭП, которое снизит потери электроэнергии.</w:t>
      </w:r>
    </w:p>
    <w:p w:rsidR="003D0F1C" w:rsidRPr="00625832" w:rsidRDefault="003D0F1C" w:rsidP="004C6ED0">
      <w:pPr>
        <w:pStyle w:val="1"/>
      </w:pPr>
      <w:bookmarkStart w:id="53" w:name="_Toc136099242"/>
      <w:bookmarkStart w:id="54" w:name="_Toc28545054"/>
      <w:r w:rsidRPr="00625832">
        <w:t>9. РАСЧЕТ РЕЖИМОВ СЕТИ</w:t>
      </w:r>
      <w:bookmarkEnd w:id="53"/>
      <w:bookmarkEnd w:id="54"/>
    </w:p>
    <w:p w:rsidR="003D0F1C" w:rsidRPr="00625832" w:rsidRDefault="003D0F1C" w:rsidP="004C6ED0">
      <w:pPr>
        <w:pStyle w:val="2"/>
      </w:pPr>
      <w:bookmarkStart w:id="55" w:name="_Toc136099243"/>
      <w:bookmarkStart w:id="56" w:name="_Toc28545055"/>
      <w:r w:rsidRPr="00625832">
        <w:t>9.1. Максимальный режим</w:t>
      </w:r>
      <w:bookmarkEnd w:id="55"/>
      <w:bookmarkEnd w:id="56"/>
    </w:p>
    <w:p w:rsidR="003D0F1C" w:rsidRPr="00625832" w:rsidRDefault="003D0F1C" w:rsidP="004C6ED0">
      <w:pPr>
        <w:pStyle w:val="2"/>
      </w:pPr>
      <w:bookmarkStart w:id="57" w:name="_Toc136099244"/>
      <w:bookmarkStart w:id="58" w:name="_Toc28545056"/>
      <w:r w:rsidRPr="00625832">
        <w:t>9.1.1. Определение расчетной нагрузки ПС и расчет потерь в трансформаторах</w:t>
      </w:r>
      <w:bookmarkEnd w:id="57"/>
      <w:bookmarkEnd w:id="58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Расчетная нагрузка ПС определяется по формуле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i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i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c,</m:t>
                  </m:r>
                  <m:r>
                    <w:rPr>
                      <w:rFonts w:ascii="Cambria Math"/>
                    </w:rPr>
                    <m:t>ав</m:t>
                  </m:r>
                </m:sub>
                <m:sup>
                  <m:r>
                    <w:rPr>
                      <w:rFonts w:ascii="Cambria Math"/>
                    </w:rPr>
                    <m:t>н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c,da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</m:e>
          </m:d>
        </m:oMath>
      </m:oMathPara>
    </w:p>
    <w:p w:rsidR="003D0F1C" w:rsidRPr="00306720" w:rsidRDefault="003D0F1C" w:rsidP="004C6ED0">
      <w:pPr>
        <w:pStyle w:val="ac"/>
        <w:rPr>
          <w:lang w:val="ru-RU"/>
        </w:rPr>
      </w:pPr>
      <w:r w:rsidRPr="00306720">
        <w:rPr>
          <w:lang w:val="ru-RU"/>
        </w:rPr>
        <w:t>где: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S</m:t>
            </m:r>
          </m:e>
          <m:sub>
            <m:r>
              <w:rPr>
                <w:rFonts w:ascii="Cambria Math"/>
                <w:lang w:val="ru-RU"/>
              </w:rPr>
              <m:t>н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</w:rPr>
              <m:t>i</m:t>
            </m:r>
          </m:sub>
        </m:sSub>
      </m:oMath>
      <w:r w:rsidR="003D0F1C" w:rsidRPr="00ED24CC">
        <w:rPr>
          <w:lang w:val="ru-RU"/>
        </w:rPr>
        <w:t xml:space="preserve"> - нагрузка </w:t>
      </w:r>
      <w:proofErr w:type="spellStart"/>
      <w:r w:rsidR="003D0F1C" w:rsidRPr="00625832">
        <w:t>i</w:t>
      </w:r>
      <w:proofErr w:type="spellEnd"/>
      <w:r w:rsidR="003D0F1C" w:rsidRPr="00ED24CC">
        <w:rPr>
          <w:lang w:val="ru-RU"/>
        </w:rPr>
        <w:t>-ой ПС;</w:t>
      </w:r>
    </w:p>
    <w:p w:rsidR="003D0F1C" w:rsidRPr="00ED24CC" w:rsidRDefault="00BC219C" w:rsidP="00BC219C">
      <w:pPr>
        <w:pStyle w:val="ac"/>
        <w:rPr>
          <w:lang w:val="ru-RU"/>
        </w:rPr>
      </w:pPr>
      <m:oMath>
        <m:r>
          <w:rPr>
            <w:rFonts w:asci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S</m:t>
            </m:r>
          </m:e>
          <m:sub>
            <m:r>
              <w:rPr>
                <w:rFonts w:ascii="Cambria Math"/>
              </w:rPr>
              <m:t>i</m:t>
            </m:r>
          </m:sub>
        </m:sSub>
      </m:oMath>
      <w:r w:rsidR="003D0F1C" w:rsidRPr="00ED24CC">
        <w:rPr>
          <w:lang w:val="ru-RU"/>
        </w:rPr>
        <w:t>- потери полной мощности в трансформаторе;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  <w:lang w:val="ru-RU"/>
              </w:rPr>
              <m:t>с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  <w:lang w:val="ru-RU"/>
              </w:rPr>
              <m:t>а</m:t>
            </m:r>
            <m:r>
              <w:rPr>
                <w:rFonts w:ascii="Cambria Math"/>
              </w:rPr>
              <m:t>b</m:t>
            </m:r>
          </m:sub>
          <m:sup>
            <m:r>
              <w:rPr>
                <w:rFonts w:ascii="Cambria Math"/>
                <w:lang w:val="ru-RU"/>
              </w:rPr>
              <m:t>н</m:t>
            </m:r>
          </m:sup>
        </m:sSubSup>
        <m:r>
          <w:rPr>
            <w:rFonts w:asci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  <w:lang w:val="ru-RU"/>
              </w:rPr>
              <m:t>с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</w:rPr>
              <m:t>da</m:t>
            </m:r>
          </m:sub>
          <m:sup>
            <m:r>
              <w:rPr>
                <w:rFonts w:ascii="Cambria Math"/>
                <w:lang w:val="ru-RU"/>
              </w:rPr>
              <m:t>к</m:t>
            </m:r>
          </m:sup>
        </m:sSubSup>
      </m:oMath>
      <w:r w:rsidR="003D0F1C" w:rsidRPr="00ED24CC">
        <w:rPr>
          <w:lang w:val="ru-RU"/>
        </w:rPr>
        <w:t xml:space="preserve">- реактивные мощности, генерируемые в начале линии </w:t>
      </w:r>
      <w:r w:rsidR="003D0F1C" w:rsidRPr="00625832">
        <w:t>ab</w:t>
      </w:r>
      <w:r w:rsidR="003D0F1C" w:rsidRPr="00ED24CC">
        <w:rPr>
          <w:lang w:val="ru-RU"/>
        </w:rPr>
        <w:t xml:space="preserve"> и конце линии </w:t>
      </w:r>
      <w:r w:rsidR="003D0F1C" w:rsidRPr="00625832">
        <w:t>da</w:t>
      </w:r>
      <w:r w:rsidR="003D0F1C" w:rsidRPr="00ED24CC">
        <w:rPr>
          <w:lang w:val="ru-RU"/>
        </w:rPr>
        <w:t>.</w:t>
      </w:r>
    </w:p>
    <w:p w:rsidR="003D0F1C" w:rsidRPr="00ED24CC" w:rsidRDefault="003D0F1C" w:rsidP="00BC219C">
      <w:pPr>
        <w:pStyle w:val="ac"/>
        <w:rPr>
          <w:lang w:val="ru-RU"/>
        </w:rPr>
      </w:pPr>
      <w:r w:rsidRPr="00ED24CC">
        <w:rPr>
          <w:lang w:val="ru-RU"/>
        </w:rPr>
        <w:t xml:space="preserve">Емкостные мощности линий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  <w:lang w:val="ru-RU"/>
              </w:rPr>
              <m:t>с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  <w:lang w:val="ru-RU"/>
              </w:rPr>
              <m:t>а</m:t>
            </m:r>
            <m:r>
              <w:rPr>
                <w:rFonts w:ascii="Cambria Math"/>
              </w:rPr>
              <m:t>b</m:t>
            </m:r>
          </m:sub>
          <m:sup>
            <m:r>
              <w:rPr>
                <w:rFonts w:ascii="Cambria Math"/>
                <w:lang w:val="ru-RU"/>
              </w:rPr>
              <m:t>н</m:t>
            </m:r>
          </m:sup>
        </m:sSubSup>
        <m:r>
          <w:rPr>
            <w:rFonts w:asci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  <w:lang w:val="ru-RU"/>
              </w:rPr>
              <m:t>с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</w:rPr>
              <m:t>da</m:t>
            </m:r>
          </m:sub>
          <m:sup>
            <m:r>
              <w:rPr>
                <w:rFonts w:ascii="Cambria Math"/>
                <w:lang w:val="ru-RU"/>
              </w:rPr>
              <m:t>к</m:t>
            </m:r>
          </m:sup>
        </m:sSubSup>
      </m:oMath>
      <w:r w:rsidRPr="00ED24CC">
        <w:rPr>
          <w:lang w:val="ru-RU"/>
        </w:rPr>
        <w:t xml:space="preserve"> определяются по номинальным напряжениям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,ab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ab</m:t>
              </m:r>
            </m:sub>
          </m:sSub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,da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da</m:t>
              </m:r>
            </m:sub>
          </m:sSub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b</m:t>
            </m:r>
          </m:e>
          <m:sub>
            <m:r>
              <w:rPr>
                <w:rFonts w:ascii="Cambria Math"/>
              </w:rPr>
              <m:t>ab</m:t>
            </m:r>
          </m:sub>
        </m:sSub>
        <m:r>
          <w:rPr>
            <w:rFonts w:asci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b</m:t>
            </m:r>
          </m:e>
          <m:sub>
            <m:r>
              <w:rPr>
                <w:rFonts w:ascii="Cambria Math"/>
              </w:rPr>
              <m:t>da</m:t>
            </m:r>
          </m:sub>
        </m:sSub>
      </m:oMath>
      <w:r w:rsidR="003D0F1C" w:rsidRPr="00ED24CC">
        <w:rPr>
          <w:lang w:val="ru-RU"/>
        </w:rPr>
        <w:t xml:space="preserve"> - емкостные проводимости линий.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Для </w:t>
      </w:r>
      <w:r w:rsidRPr="00ED24CC">
        <w:rPr>
          <w:b/>
          <w:lang w:val="ru-RU"/>
        </w:rPr>
        <w:t>одноцепных</w:t>
      </w:r>
      <w:r w:rsidRPr="00ED24CC">
        <w:rPr>
          <w:lang w:val="ru-RU"/>
        </w:rPr>
        <w:t xml:space="preserve"> линий емкостная проводимость определяется следующим образом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</m:t>
              </m:r>
            </m:sub>
          </m:sSub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</m:oMath>
      </m:oMathPara>
    </w:p>
    <w:p w:rsidR="003D0F1C" w:rsidRPr="00306720" w:rsidRDefault="003D0F1C" w:rsidP="004C6ED0">
      <w:pPr>
        <w:pStyle w:val="ac"/>
        <w:rPr>
          <w:lang w:val="ru-RU"/>
        </w:rPr>
      </w:pPr>
      <w:r w:rsidRPr="00306720">
        <w:rPr>
          <w:lang w:val="ru-RU"/>
        </w:rPr>
        <w:t>где: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b</m:t>
            </m:r>
          </m:e>
          <m:sub>
            <m:r>
              <w:rPr>
                <w:rFonts w:ascii="Cambria Math"/>
                <w:lang w:val="ru-RU"/>
              </w:rPr>
              <m:t>0</m:t>
            </m:r>
          </m:sub>
        </m:sSub>
      </m:oMath>
      <w:r w:rsidR="003D0F1C" w:rsidRPr="00ED24CC">
        <w:rPr>
          <w:lang w:val="ru-RU"/>
        </w:rPr>
        <w:t xml:space="preserve"> - удельная емкостная проводимость линии;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L</m:t>
            </m:r>
          </m:e>
          <m:sub>
            <m:r>
              <w:rPr>
                <w:rFonts w:ascii="Cambria Math"/>
                <w:lang w:val="ru-RU"/>
              </w:rPr>
              <m:t>л</m:t>
            </m:r>
          </m:sub>
        </m:sSub>
      </m:oMath>
      <w:r w:rsidR="003D0F1C" w:rsidRPr="00ED24CC">
        <w:rPr>
          <w:lang w:val="ru-RU"/>
        </w:rPr>
        <w:t xml:space="preserve"> - длина линии.</w:t>
      </w:r>
    </w:p>
    <w:p w:rsidR="003D0F1C" w:rsidRPr="00306720" w:rsidRDefault="003D0F1C" w:rsidP="004C6ED0">
      <w:pPr>
        <w:pStyle w:val="ac"/>
        <w:rPr>
          <w:lang w:val="ru-RU"/>
        </w:rPr>
      </w:pPr>
      <w:r w:rsidRPr="00306720">
        <w:rPr>
          <w:lang w:val="ru-RU"/>
        </w:rPr>
        <w:t xml:space="preserve">Для </w:t>
      </w:r>
      <w:proofErr w:type="spellStart"/>
      <w:r w:rsidRPr="00306720">
        <w:rPr>
          <w:lang w:val="ru-RU"/>
        </w:rPr>
        <w:t>двухцепных</w:t>
      </w:r>
      <w:proofErr w:type="spellEnd"/>
      <w:r w:rsidRPr="00306720">
        <w:rPr>
          <w:lang w:val="ru-RU"/>
        </w:rPr>
        <w:t xml:space="preserve"> линий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  <m:r>
            <w:rPr>
              <w:rFonts w:asci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</m:t>
              </m:r>
            </m:sub>
          </m:sSub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потери мощности в трансформаторе согласно:</w:t>
      </w:r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=k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X</m:t>
              </m:r>
            </m:sub>
          </m:sSub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k</m:t>
              </m:r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K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i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X%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k</m:t>
              </m:r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K%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i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100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den>
          </m:f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где:</w:t>
      </w:r>
    </w:p>
    <w:p w:rsidR="003D0F1C" w:rsidRPr="00ED24CC" w:rsidRDefault="003D0F1C" w:rsidP="004C6ED0">
      <w:pPr>
        <w:pStyle w:val="ac"/>
        <w:rPr>
          <w:lang w:val="ru-RU"/>
        </w:rPr>
      </w:pPr>
      <w:r w:rsidRPr="00625832">
        <w:t>k</w:t>
      </w:r>
      <w:r w:rsidRPr="00ED24CC">
        <w:rPr>
          <w:lang w:val="ru-RU"/>
        </w:rPr>
        <w:t xml:space="preserve"> - количество одинаковых трансформаторов ПС;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S</m:t>
            </m:r>
          </m:e>
          <m:sub>
            <m:r>
              <w:rPr>
                <w:rFonts w:ascii="Cambria Math"/>
              </w:rPr>
              <m:t>i</m:t>
            </m:r>
          </m:sub>
        </m:sSub>
      </m:oMath>
      <w:r w:rsidR="003D0F1C" w:rsidRPr="00ED24CC">
        <w:rPr>
          <w:lang w:val="ru-RU"/>
        </w:rPr>
        <w:t xml:space="preserve">- полная мощность </w:t>
      </w:r>
      <w:proofErr w:type="spellStart"/>
      <w:r w:rsidR="003D0F1C" w:rsidRPr="00625832">
        <w:t>i</w:t>
      </w:r>
      <w:proofErr w:type="spellEnd"/>
      <w:r w:rsidR="003D0F1C" w:rsidRPr="00ED24CC">
        <w:rPr>
          <w:lang w:val="ru-RU"/>
        </w:rPr>
        <w:t>-ой ПС;</w:t>
      </w:r>
    </w:p>
    <w:p w:rsidR="003D0F1C" w:rsidRPr="00ED24CC" w:rsidRDefault="00BC219C" w:rsidP="00BC219C">
      <w:pPr>
        <w:pStyle w:val="ac"/>
        <w:rPr>
          <w:lang w:val="ru-RU"/>
        </w:rPr>
      </w:pPr>
      <m:oMath>
        <m: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3D0F1C" w:rsidRPr="00ED24CC">
        <w:rPr>
          <w:lang w:val="ru-R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  <w:lang w:val="ru-RU"/>
              </w:rPr>
              <m:t>ном</m:t>
            </m:r>
          </m:sub>
        </m:sSub>
      </m:oMath>
      <w:r w:rsidR="003D0F1C" w:rsidRPr="00ED24CC">
        <w:rPr>
          <w:lang w:val="ru-R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  <w:lang w:val="ru-RU"/>
              </w:rPr>
              <m:t>%</m:t>
            </m:r>
          </m:sub>
        </m:sSub>
      </m:oMath>
      <w:r w:rsidR="003D0F1C" w:rsidRPr="00ED24CC">
        <w:rPr>
          <w:lang w:val="ru-R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K</m:t>
            </m:r>
            <m:r>
              <w:rPr>
                <w:rFonts w:ascii="Cambria Math"/>
                <w:lang w:val="ru-RU"/>
              </w:rPr>
              <m:t>%</m:t>
            </m:r>
          </m:sub>
        </m:sSub>
      </m:oMath>
      <w:r w:rsidR="003D0F1C" w:rsidRPr="00ED24CC">
        <w:rPr>
          <w:lang w:val="ru-RU"/>
        </w:rPr>
        <w:t xml:space="preserve"> - паспортные данные трансформаторов.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lastRenderedPageBreak/>
        <w:t>Потери полной мощности в трансформаторе:</w:t>
      </w:r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=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+j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i</m:t>
              </m:r>
            </m:sub>
          </m:sSub>
        </m:oMath>
      </m:oMathPara>
    </w:p>
    <w:p w:rsidR="004817E2" w:rsidRPr="00625832" w:rsidRDefault="004817E2" w:rsidP="004817E2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 1 (2×ТРДН - 40000/110):</w:t>
      </w:r>
    </w:p>
    <w:p w:rsidR="004817E2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6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2</m:t>
              </m:r>
              <m:r>
                <w:rPr>
                  <w:rFonts w:ascii="Cambria Math" w:hAnsi="Cambria Math" w:cs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3991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000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157,613 </m:t>
          </m:r>
          <m:r>
            <w:rPr>
              <w:rFonts w:ascii="Cambria Math"/>
            </w:rPr>
            <m:t>кВт≈</m:t>
          </m:r>
          <m:r>
            <w:rPr>
              <w:rFonts w:ascii="Cambria Math"/>
            </w:rPr>
            <m:t xml:space="preserve">0,157 </m:t>
          </m:r>
          <m:r>
            <w:rPr>
              <w:rFonts w:ascii="Cambria Math"/>
            </w:rPr>
            <m:t>МВт</m:t>
          </m:r>
        </m:oMath>
      </m:oMathPara>
    </w:p>
    <w:p w:rsidR="004817E2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6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39,91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r>
            <w:rPr>
              <w:rFonts w:ascii="Cambria Math"/>
            </w:rPr>
            <m:t xml:space="preserve">=2,611 </m:t>
          </m:r>
          <m:r>
            <w:rPr>
              <w:rFonts w:ascii="Cambria Math"/>
            </w:rPr>
            <m:t>МВАр</m:t>
          </m:r>
        </m:oMath>
      </m:oMathPara>
    </w:p>
    <w:p w:rsidR="004817E2" w:rsidRDefault="004817E2" w:rsidP="004C6ED0">
      <w:pPr>
        <w:pStyle w:val="ac"/>
      </w:pPr>
    </w:p>
    <w:p w:rsidR="003D0F1C" w:rsidRPr="00BC219C" w:rsidRDefault="003D0F1C" w:rsidP="004C6ED0">
      <w:pPr>
        <w:pStyle w:val="ac"/>
        <w:rPr>
          <w:lang w:val="ru-RU"/>
        </w:rPr>
      </w:pPr>
      <w:r w:rsidRPr="00BC219C">
        <w:rPr>
          <w:lang w:val="ru-RU"/>
        </w:rPr>
        <w:t>Для ПС</w:t>
      </w:r>
      <w:r w:rsidRPr="00625832">
        <w:t> </w:t>
      </w:r>
      <w:r w:rsidRPr="00BC219C">
        <w:rPr>
          <w:lang w:val="ru-RU"/>
        </w:rPr>
        <w:t xml:space="preserve">2 (2×ТДН - </w:t>
      </w:r>
      <w:r w:rsidR="004817E2">
        <w:rPr>
          <w:lang w:val="ru-RU"/>
        </w:rPr>
        <w:t>16</w:t>
      </w:r>
      <w:r w:rsidRPr="00BC219C">
        <w:rPr>
          <w:lang w:val="ru-RU"/>
        </w:rPr>
        <w:t>000/110):</w:t>
      </w:r>
    </w:p>
    <w:p w:rsidR="003D0F1C" w:rsidRPr="00BC219C" w:rsidRDefault="00BC219C" w:rsidP="00BC219C">
      <w:pPr>
        <w:pStyle w:val="ac"/>
        <w:rPr>
          <w:lang w:val="ru-RU"/>
        </w:rPr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  <w:lang w:val="ru-RU"/>
                </w:rPr>
                <m:t>2</m:t>
              </m:r>
            </m:sub>
          </m:sSub>
          <m:r>
            <w:rPr>
              <w:rFonts w:ascii="Cambria Math"/>
              <w:lang w:val="ru-RU"/>
            </w:rPr>
            <m:t>=2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X</m:t>
              </m:r>
            </m:sub>
          </m:sSub>
          <m:r>
            <w:rPr>
              <w:rFonts w:ascii="Cambria Math"/>
              <w:lang w:val="ru-RU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  <w:lang w:val="ru-RU"/>
                </w:rPr>
                <m:t>1</m:t>
              </m:r>
            </m:num>
            <m:den>
              <m:r>
                <w:rPr>
                  <w:rFonts w:ascii="Cambria Math"/>
                  <w:lang w:val="ru-RU"/>
                </w:rPr>
                <m:t>2</m:t>
              </m:r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K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  <w:lang w:val="ru-RU"/>
                    </w:rPr>
                    <m:t>2</m:t>
                  </m:r>
                </m:sub>
                <m:sup>
                  <m:r>
                    <w:rPr>
                      <w:rFonts w:ascii="Cambria Math"/>
                      <w:lang w:val="ru-RU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  <w:lang w:val="ru-RU"/>
                    </w:rPr>
                    <m:t>ном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/>
                      <w:lang w:val="ru-RU"/>
                    </w:rPr>
                    <m:t>2</m:t>
                  </m:r>
                </m:sup>
              </m:sSubSup>
            </m:den>
          </m:f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9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85</m:t>
              </m:r>
              <m:r>
                <w:rPr>
                  <w:rFonts w:ascii="Cambria Math" w:hAnsi="Cambria Math" w:cs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788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600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0,089 </m:t>
          </m:r>
          <m:r>
            <w:rPr>
              <w:rFonts w:ascii="Cambria Math"/>
            </w:rPr>
            <m:t>МВт</m:t>
          </m:r>
          <m:r>
            <w:rPr>
              <w:rFonts w:ascii="Cambria Math"/>
            </w:rPr>
            <m:t>;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6</m:t>
              </m:r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7,88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6</m:t>
              </m:r>
            </m:den>
          </m:f>
          <m:r>
            <w:rPr>
              <w:rFonts w:ascii="Cambria Math"/>
            </w:rPr>
            <m:t xml:space="preserve">=0,940 </m:t>
          </m:r>
          <m:r>
            <w:rPr>
              <w:rFonts w:ascii="Cambria Math"/>
            </w:rPr>
            <m:t>МВАр</m:t>
          </m:r>
          <m:r>
            <w:rPr>
              <w:rFonts w:ascii="Cambria Math"/>
            </w:rPr>
            <m:t>;</m:t>
          </m:r>
        </m:oMath>
      </m:oMathPara>
    </w:p>
    <w:p w:rsidR="00963E7E" w:rsidRDefault="00963E7E" w:rsidP="004817E2">
      <w:pPr>
        <w:pStyle w:val="ac"/>
      </w:pPr>
    </w:p>
    <w:p w:rsidR="004817E2" w:rsidRPr="00625832" w:rsidRDefault="004817E2" w:rsidP="004817E2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 3 (2×ТДН - </w:t>
      </w:r>
      <w:r>
        <w:rPr>
          <w:lang w:val="ru-RU"/>
        </w:rPr>
        <w:t>16</w:t>
      </w:r>
      <w:r w:rsidRPr="00625832">
        <w:t>000/110):</w:t>
      </w:r>
    </w:p>
    <w:p w:rsidR="004817E2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9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85</m:t>
              </m:r>
              <m:r>
                <w:rPr>
                  <w:rFonts w:ascii="Cambria Math" w:hAnsi="Cambria Math" w:cs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971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600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92,881=0,92 </m:t>
          </m:r>
          <m:r>
            <w:rPr>
              <w:rFonts w:ascii="Cambria Math"/>
            </w:rPr>
            <m:t>МВт</m:t>
          </m:r>
        </m:oMath>
      </m:oMathPara>
    </w:p>
    <w:p w:rsidR="004817E2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9,71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r>
            <w:rPr>
              <w:rFonts w:ascii="Cambria Math"/>
            </w:rPr>
            <m:t xml:space="preserve">=1,030 </m:t>
          </m:r>
          <m:r>
            <w:rPr>
              <w:rFonts w:ascii="Cambria Math"/>
            </w:rPr>
            <m:t>МВАр</m:t>
          </m:r>
        </m:oMath>
      </m:oMathPara>
    </w:p>
    <w:p w:rsidR="00963E7E" w:rsidRDefault="00963E7E" w:rsidP="00963E7E">
      <w:pPr>
        <w:pStyle w:val="ac"/>
      </w:pPr>
    </w:p>
    <w:p w:rsidR="00963E7E" w:rsidRPr="00625832" w:rsidRDefault="00963E7E" w:rsidP="00963E7E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 4 (2×ТРДН - </w:t>
      </w:r>
      <w:r>
        <w:rPr>
          <w:lang w:val="ru-RU"/>
        </w:rPr>
        <w:t>25</w:t>
      </w:r>
      <w:r w:rsidRPr="00625832">
        <w:t>000/110):</w:t>
      </w:r>
    </w:p>
    <w:p w:rsidR="00963E7E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7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20</m:t>
              </m:r>
              <m:r>
                <w:rPr>
                  <w:rFonts w:ascii="Cambria Math" w:hAnsi="Cambria Math" w:cs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496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500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105,486 </m:t>
          </m:r>
          <m:r>
            <w:rPr>
              <w:rFonts w:ascii="Cambria Math"/>
            </w:rPr>
            <m:t>кВт≈</m:t>
          </m:r>
          <m:r>
            <w:rPr>
              <w:rFonts w:ascii="Cambria Math"/>
            </w:rPr>
            <m:t xml:space="preserve">0,105 </m:t>
          </m:r>
          <m:r>
            <w:rPr>
              <w:rFonts w:ascii="Cambria Math"/>
            </w:rPr>
            <m:t>МВт</m:t>
          </m:r>
          <m:r>
            <w:rPr>
              <w:rFonts w:ascii="Cambria Math"/>
            </w:rPr>
            <m:t>;</m:t>
          </m:r>
        </m:oMath>
      </m:oMathPara>
    </w:p>
    <w:p w:rsidR="00963E7E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4,96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r>
            <w:rPr>
              <w:rFonts w:ascii="Cambria Math"/>
            </w:rPr>
            <m:t xml:space="preserve">=1,338 </m:t>
          </m:r>
          <m:r>
            <w:rPr>
              <w:rFonts w:ascii="Cambria Math"/>
            </w:rPr>
            <m:t>МВАр</m:t>
          </m:r>
          <m:r>
            <w:rPr>
              <w:rFonts w:ascii="Cambria Math"/>
            </w:rPr>
            <m:t>;</m:t>
          </m:r>
        </m:oMath>
      </m:oMathPara>
    </w:p>
    <w:p w:rsidR="00963E7E" w:rsidRDefault="00963E7E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 5 (2×ТРДН - 40000/110):</w:t>
      </w: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w:lastRenderedPageBreak/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6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2</m:t>
              </m:r>
              <m:r>
                <w:rPr>
                  <w:rFonts w:ascii="Cambria Math" w:hAnsi="Cambria Math" w:cs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191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0000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97,803 </m:t>
          </m:r>
          <m:r>
            <w:rPr>
              <w:rFonts w:ascii="Cambria Math"/>
            </w:rPr>
            <m:t>кВт≈</m:t>
          </m:r>
          <m:r>
            <w:rPr>
              <w:rFonts w:ascii="Cambria Math"/>
            </w:rPr>
            <m:t xml:space="preserve">0,098 </m:t>
          </m:r>
          <m:r>
            <w:rPr>
              <w:rFonts w:ascii="Cambria Math"/>
            </w:rPr>
            <m:t>МВт</m:t>
          </m:r>
          <m:r>
            <w:rPr>
              <w:rFonts w:ascii="Cambria Math"/>
            </w:rPr>
            <m:t>;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0,6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1,91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r>
            <w:rPr>
              <w:rFonts w:ascii="Cambria Math"/>
            </w:rPr>
            <m:t xml:space="preserve">=1,150 </m:t>
          </m:r>
          <m:r>
            <w:rPr>
              <w:rFonts w:ascii="Cambria Math"/>
            </w:rPr>
            <m:t>МВАр</m:t>
          </m:r>
        </m:oMath>
      </m:oMathPara>
    </w:p>
    <w:p w:rsidR="003D0F1C" w:rsidRDefault="003D0F1C" w:rsidP="004C6ED0">
      <w:pPr>
        <w:pStyle w:val="ac"/>
        <w:rPr>
          <w:lang w:val="ru-RU"/>
        </w:rPr>
      </w:pPr>
      <w:r w:rsidRPr="004817E2">
        <w:rPr>
          <w:lang w:val="ru-RU"/>
        </w:rPr>
        <w:t>Определим расчетные нагрузки соответствующих подстанций:</w:t>
      </w:r>
    </w:p>
    <w:p w:rsidR="00963E7E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c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н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  <m:r>
                    <w:rPr>
                      <w:rFonts w:ascii="Cambria Math"/>
                    </w:rPr>
                    <m:t>,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</m:e>
          </m:d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</m:e>
          </m:d>
          <m:r>
            <w:rPr>
              <w:rFonts w:ascii="Cambria Math"/>
            </w:rPr>
            <m:t xml:space="preserve"> 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1</m:t>
              </m:r>
            </m:sub>
          </m:sSub>
          <m:r>
            <w:rPr>
              <w:rFonts w:ascii="Cambria Math"/>
            </w:rPr>
            <m:t>=38+j12,21+0,157+j2,611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0+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5</m:t>
              </m:r>
            </m:e>
          </m: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38,157+j14,821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046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38,157+j13,775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963E7E" w:rsidRPr="004817E2" w:rsidRDefault="00963E7E" w:rsidP="004C6ED0">
      <w:pPr>
        <w:pStyle w:val="ac"/>
        <w:rPr>
          <w:lang w:val="ru-RU"/>
        </w:rPr>
      </w:pPr>
    </w:p>
    <w:p w:rsidR="003D0F1C" w:rsidRDefault="003B2452" w:rsidP="00BC219C">
      <w:pPr>
        <w:pStyle w:val="aff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2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17,88+j5,54+0,089+j0,940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,6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3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17,089+j6,480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062=(17,08+j5,418)</m:t>
          </m:r>
          <m:r>
            <m:rPr>
              <m:nor/>
            </m:rPr>
            <w:rPr>
              <w:rFonts w:ascii="Cambria Math"/>
            </w:rPr>
            <m:t xml:space="preserve">  </m:t>
          </m:r>
          <m:r>
            <m:rPr>
              <m:nor/>
            </m:rPr>
            <w:rPr>
              <w:rFonts w:ascii="Cambria Math"/>
            </w:rPr>
            <m:t>МВА</m:t>
          </m:r>
        </m:oMath>
      </m:oMathPara>
    </w:p>
    <w:p w:rsidR="00963E7E" w:rsidRPr="00BC219C" w:rsidRDefault="00963E7E" w:rsidP="00963E7E">
      <w:pPr>
        <w:pStyle w:val="ac"/>
        <w:rPr>
          <w:lang w:val="ru-RU"/>
        </w:rPr>
      </w:pPr>
    </w:p>
    <w:p w:rsidR="00963E7E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c,A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н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  <m:r>
                    <w:rPr>
                      <w:rFonts w:ascii="Cambria Math"/>
                    </w:rPr>
                    <m:t>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  <m:r>
                    <w:rPr>
                      <w:rFonts w:ascii="Cambria Math"/>
                    </w:rPr>
                    <m:t>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</m:e>
          </m: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A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A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ascii="Cambria Math"/>
            </w:rPr>
            <m:t xml:space="preserve"> </m:t>
          </m:r>
        </m:oMath>
      </m:oMathPara>
    </w:p>
    <w:p w:rsidR="00963E7E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3</m:t>
              </m:r>
            </m:sub>
          </m:sSub>
          <m:r>
            <w:rPr>
              <w:rFonts w:ascii="Cambria Math"/>
            </w:rPr>
            <m:t>=19+j5,25+0,92+j1,030</m:t>
          </m:r>
          <m:r>
            <w:rPr>
              <w:rFonts w:ascii="Cambria Math"/>
            </w:rPr>
            <m:t>-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0+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50+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0</m:t>
              </m:r>
            </m:e>
          </m: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19,920+j6,280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77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9,920+j4,510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963E7E" w:rsidRPr="00625832" w:rsidRDefault="00963E7E" w:rsidP="00963E7E">
      <w:pPr>
        <w:pStyle w:val="ac"/>
      </w:pPr>
    </w:p>
    <w:p w:rsidR="003D0F1C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4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с</m:t>
              </m:r>
              <m:r>
                <w:rPr>
                  <w:rFonts w:ascii="Cambria Math"/>
                </w:rPr>
                <m:t>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)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4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/>
            </w:rPr>
            <m:t>(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+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,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2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)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24+j6,85+0,105+j1,338+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/>
            </w:rPr>
            <m:t>(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,6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0+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,6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3)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24,105+j8,188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2,028=(24,105+j6,160)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c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н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  <m:r>
                    <w:rPr>
                      <w:rFonts w:ascii="Cambria Math"/>
                    </w:rPr>
                    <m:t>,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</m:e>
          </m:d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b</m:t>
                  </m:r>
                </m:e>
                <m:sub>
                  <m:r>
                    <w:rPr>
                      <w:rFonts w:ascii="Cambria Math"/>
                    </w:rPr>
                    <m:t>0,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L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расч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=21+j6,26+0,097+j1,150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50+2,6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6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35</m:t>
              </m:r>
            </m:e>
          </m: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21,097+j7,410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368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1,097+j6,042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2"/>
      </w:pPr>
      <w:bookmarkStart w:id="59" w:name="_Toc136099245"/>
      <w:bookmarkStart w:id="60" w:name="_Toc28545057"/>
      <w:r w:rsidRPr="00625832">
        <w:t>9.1.2. Расчет перетоков мощностей с учетом потерь в линии</w:t>
      </w:r>
      <w:bookmarkEnd w:id="59"/>
      <w:bookmarkEnd w:id="60"/>
    </w:p>
    <w:p w:rsidR="003D0F1C" w:rsidRPr="00625832" w:rsidRDefault="003D0F1C" w:rsidP="004C6ED0">
      <w:pPr>
        <w:pStyle w:val="ac"/>
      </w:pPr>
      <w:r w:rsidRPr="00ED24CC">
        <w:rPr>
          <w:lang w:val="ru-RU"/>
        </w:rPr>
        <w:t xml:space="preserve">Рассмотрим кольцо </w:t>
      </w:r>
      <w:r w:rsidR="00903322">
        <w:rPr>
          <w:lang w:val="ru-RU"/>
        </w:rPr>
        <w:t>1 – 4 – 5 – 1</w:t>
      </w:r>
      <w:r w:rsidRPr="00ED24CC">
        <w:rPr>
          <w:lang w:val="ru-RU"/>
        </w:rPr>
        <w:t xml:space="preserve"> (см. </w:t>
      </w:r>
      <w:r w:rsidR="0039110B" w:rsidRPr="00ED24CC">
        <w:rPr>
          <w:lang w:val="ru-RU"/>
        </w:rPr>
        <w:t>Рисунок</w:t>
      </w:r>
      <w:r w:rsidR="001651D2" w:rsidRPr="00ED24CC">
        <w:rPr>
          <w:lang w:val="ru-RU"/>
        </w:rPr>
        <w:t xml:space="preserve"> </w:t>
      </w:r>
      <w:r w:rsidRPr="00ED24CC">
        <w:rPr>
          <w:lang w:val="ru-RU"/>
        </w:rPr>
        <w:t>9.1). Определим полные сопротивления линий в табл.</w:t>
      </w:r>
      <w:r w:rsidR="001651D2" w:rsidRPr="00ED24CC">
        <w:rPr>
          <w:lang w:val="ru-RU"/>
        </w:rPr>
        <w:t xml:space="preserve"> </w:t>
      </w:r>
      <w:r w:rsidR="001651D2" w:rsidRPr="00625832">
        <w:t>11.</w:t>
      </w:r>
    </w:p>
    <w:p w:rsidR="003D0F1C" w:rsidRPr="00625832" w:rsidRDefault="003D0F1C" w:rsidP="004C6ED0">
      <w:pPr>
        <w:pStyle w:val="aff7"/>
      </w:pPr>
      <w:r w:rsidRPr="00625832">
        <w:t>Таблица 1</w:t>
      </w:r>
      <w:r w:rsidR="001651D2" w:rsidRPr="00625832">
        <w:t>1</w:t>
      </w:r>
      <w:r w:rsidRPr="00625832">
        <w:t xml:space="preserve"> – Полные сопротивления линий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1323"/>
        <w:gridCol w:w="1923"/>
        <w:gridCol w:w="6381"/>
      </w:tblGrid>
      <w:tr w:rsidR="003D0F1C" w:rsidRPr="00625832" w:rsidTr="00BE2960">
        <w:trPr>
          <w:trHeight w:val="567"/>
        </w:trPr>
        <w:tc>
          <w:tcPr>
            <w:tcW w:w="687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Линия</w:t>
            </w:r>
          </w:p>
        </w:tc>
        <w:tc>
          <w:tcPr>
            <w:tcW w:w="999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Марка провода</w:t>
            </w:r>
          </w:p>
        </w:tc>
        <w:tc>
          <w:tcPr>
            <w:tcW w:w="3314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proofErr w:type="spellStart"/>
            <w:r w:rsidRPr="00625832">
              <w:t>z</w:t>
            </w:r>
            <w:r w:rsidRPr="00625832">
              <w:rPr>
                <w:vertAlign w:val="subscript"/>
              </w:rPr>
              <w:t>л</w:t>
            </w:r>
            <w:proofErr w:type="spellEnd"/>
            <w:r w:rsidRPr="00625832">
              <w:rPr>
                <w:vertAlign w:val="subscript"/>
              </w:rPr>
              <w:t xml:space="preserve"> </w:t>
            </w:r>
            <w:r w:rsidRPr="00625832">
              <w:t>= (r</w:t>
            </w:r>
            <w:r w:rsidRPr="00625832">
              <w:rPr>
                <w:vertAlign w:val="subscript"/>
              </w:rPr>
              <w:t xml:space="preserve">0 </w:t>
            </w:r>
            <w:r w:rsidRPr="00625832">
              <w:t>+ јx</w:t>
            </w:r>
            <w:proofErr w:type="gramStart"/>
            <w:r w:rsidRPr="00625832">
              <w:rPr>
                <w:vertAlign w:val="subscript"/>
              </w:rPr>
              <w:t>0</w:t>
            </w:r>
            <w:r w:rsidRPr="00625832">
              <w:t>)</w:t>
            </w:r>
            <w:proofErr w:type="spellStart"/>
            <w:r w:rsidRPr="00625832">
              <w:t>L</w:t>
            </w:r>
            <w:proofErr w:type="gramEnd"/>
            <w:r w:rsidRPr="00625832">
              <w:rPr>
                <w:vertAlign w:val="subscript"/>
              </w:rPr>
              <w:t>л</w:t>
            </w:r>
            <w:proofErr w:type="spellEnd"/>
            <w:r w:rsidRPr="00625832">
              <w:t>, Ом</w:t>
            </w:r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3F55F3" w:rsidP="00BE2960">
            <w:pPr>
              <w:pStyle w:val="aff7"/>
            </w:pPr>
            <w:r>
              <w:t>1 - 4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5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+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50=12,45+j21,35</m:t>
                </m:r>
              </m:oMath>
            </m:oMathPara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903322" w:rsidP="00BE2960">
            <w:pPr>
              <w:pStyle w:val="aff7"/>
            </w:pPr>
            <w:r>
              <w:t>4 - 5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5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+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35=8,715+j14,945</m:t>
                </m:r>
              </m:oMath>
            </m:oMathPara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903322" w:rsidP="00BE2960">
            <w:pPr>
              <w:pStyle w:val="aff7"/>
            </w:pPr>
            <w:r>
              <w:t>5 - 1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+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30=7,47+j12,810</m:t>
                </m:r>
              </m:oMath>
            </m:oMathPara>
          </w:p>
        </w:tc>
      </w:tr>
    </w:tbl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ff7"/>
      </w:pPr>
      <w:r w:rsidRPr="00625832">
        <w:t>Таблица 1</w:t>
      </w:r>
      <w:r w:rsidR="001651D2" w:rsidRPr="00625832">
        <w:t>2</w:t>
      </w:r>
      <w:r w:rsidRPr="00625832">
        <w:t xml:space="preserve"> – Сопряженные сопротивления линий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1323"/>
        <w:gridCol w:w="1923"/>
        <w:gridCol w:w="6381"/>
      </w:tblGrid>
      <w:tr w:rsidR="003D0F1C" w:rsidRPr="00625832" w:rsidTr="00BE2960">
        <w:trPr>
          <w:trHeight w:val="567"/>
        </w:trPr>
        <w:tc>
          <w:tcPr>
            <w:tcW w:w="687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Линия</w:t>
            </w:r>
          </w:p>
        </w:tc>
        <w:tc>
          <w:tcPr>
            <w:tcW w:w="999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r w:rsidRPr="00625832">
              <w:t>Марка провода</w:t>
            </w:r>
          </w:p>
        </w:tc>
        <w:tc>
          <w:tcPr>
            <w:tcW w:w="3314" w:type="pct"/>
            <w:shd w:val="clear" w:color="auto" w:fill="EEECE1" w:themeFill="background2"/>
            <w:vAlign w:val="center"/>
          </w:tcPr>
          <w:p w:rsidR="003D0F1C" w:rsidRPr="00625832" w:rsidRDefault="003D0F1C" w:rsidP="00BE2960">
            <w:pPr>
              <w:pStyle w:val="aff7"/>
              <w:jc w:val="center"/>
            </w:pPr>
            <w:proofErr w:type="spellStart"/>
            <w:r w:rsidRPr="00625832">
              <w:t>z</w:t>
            </w:r>
            <w:r w:rsidRPr="00625832">
              <w:rPr>
                <w:vertAlign w:val="subscript"/>
              </w:rPr>
              <w:t>л</w:t>
            </w:r>
            <w:proofErr w:type="spellEnd"/>
            <w:r w:rsidRPr="00625832">
              <w:rPr>
                <w:vertAlign w:val="subscript"/>
              </w:rPr>
              <w:t xml:space="preserve"> </w:t>
            </w:r>
            <w:r w:rsidRPr="00625832">
              <w:t>= (r</w:t>
            </w:r>
            <w:r w:rsidRPr="00625832">
              <w:rPr>
                <w:vertAlign w:val="subscript"/>
              </w:rPr>
              <w:t>0</w:t>
            </w:r>
            <w:r w:rsidRPr="00625832">
              <w:t xml:space="preserve"> – јx</w:t>
            </w:r>
            <w:proofErr w:type="gramStart"/>
            <w:r w:rsidRPr="00625832">
              <w:rPr>
                <w:vertAlign w:val="subscript"/>
              </w:rPr>
              <w:t>0</w:t>
            </w:r>
            <w:r w:rsidRPr="00625832">
              <w:t>)</w:t>
            </w:r>
            <w:proofErr w:type="spellStart"/>
            <w:r w:rsidRPr="00625832">
              <w:t>L</w:t>
            </w:r>
            <w:proofErr w:type="gramEnd"/>
            <w:r w:rsidRPr="00625832">
              <w:rPr>
                <w:vertAlign w:val="subscript"/>
              </w:rPr>
              <w:t>л</w:t>
            </w:r>
            <w:proofErr w:type="spellEnd"/>
            <w:r w:rsidRPr="00625832">
              <w:t>, Ом</w:t>
            </w:r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903322" w:rsidP="00BE2960">
            <w:pPr>
              <w:pStyle w:val="aff7"/>
            </w:pPr>
            <w:r>
              <w:t xml:space="preserve">1 – 4 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5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50=12,45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>j21,35</m:t>
                </m:r>
              </m:oMath>
            </m:oMathPara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903322" w:rsidP="00BE2960">
            <w:pPr>
              <w:pStyle w:val="aff7"/>
            </w:pPr>
            <w:r>
              <w:lastRenderedPageBreak/>
              <w:t xml:space="preserve">4 – 5 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5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35=8,715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>j14,945</m:t>
                </m:r>
              </m:oMath>
            </m:oMathPara>
          </w:p>
        </w:tc>
      </w:tr>
      <w:tr w:rsidR="003D0F1C" w:rsidRPr="00625832" w:rsidTr="003D0F1C">
        <w:trPr>
          <w:trHeight w:val="567"/>
        </w:trPr>
        <w:tc>
          <w:tcPr>
            <w:tcW w:w="687" w:type="pct"/>
            <w:vAlign w:val="center"/>
          </w:tcPr>
          <w:p w:rsidR="003D0F1C" w:rsidRPr="00625832" w:rsidRDefault="00903322" w:rsidP="00BE2960">
            <w:pPr>
              <w:pStyle w:val="aff7"/>
            </w:pPr>
            <w:r>
              <w:t xml:space="preserve">5 – 1 </w:t>
            </w:r>
            <w:r w:rsidR="003D0F1C" w:rsidRPr="00625832">
              <w:t xml:space="preserve"> </w:t>
            </w:r>
          </w:p>
        </w:tc>
        <w:tc>
          <w:tcPr>
            <w:tcW w:w="999" w:type="pct"/>
            <w:vAlign w:val="center"/>
          </w:tcPr>
          <w:p w:rsidR="003D0F1C" w:rsidRPr="00625832" w:rsidRDefault="003D0F1C" w:rsidP="00BE2960">
            <w:pPr>
              <w:pStyle w:val="aff7"/>
            </w:pPr>
            <w:r w:rsidRPr="00625832">
              <w:t>АС – 120/19</w:t>
            </w:r>
          </w:p>
        </w:tc>
        <w:tc>
          <w:tcPr>
            <w:tcW w:w="3314" w:type="pct"/>
            <w:vAlign w:val="center"/>
          </w:tcPr>
          <w:p w:rsidR="003D0F1C" w:rsidRPr="00625832" w:rsidRDefault="003B2452" w:rsidP="00BC219C">
            <w:pPr>
              <w:pStyle w:val="aff7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r>
                  <w:rPr>
                    <w:rFonts w:asci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/>
                      </w:rPr>
                      <m:t>24,9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j42,7</m:t>
                    </m:r>
                  </m:e>
                </m:d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1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/>
                      </w:rPr>
                      <m:t>0</m:t>
                    </m:r>
                  </m:e>
                  <m:sup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Cambria Math"/>
                  </w:rPr>
                  <m:t>⋅</m:t>
                </m:r>
                <m:r>
                  <w:rPr>
                    <w:rFonts w:ascii="Cambria Math"/>
                  </w:rPr>
                  <m:t>30=7,47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>j12,810</m:t>
                </m:r>
              </m:oMath>
            </m:oMathPara>
          </w:p>
        </w:tc>
      </w:tr>
    </w:tbl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r w:rsidRPr="00625832">
        <w:t xml:space="preserve">С </w:t>
      </w:r>
      <w:proofErr w:type="spellStart"/>
      <w:r w:rsidRPr="00625832">
        <w:t>помощью</w:t>
      </w:r>
      <w:proofErr w:type="spellEnd"/>
      <w:r w:rsidRPr="00625832">
        <w:t xml:space="preserve"> </w:t>
      </w:r>
      <w:proofErr w:type="spellStart"/>
      <w:r w:rsidRPr="00625832">
        <w:t>выражения</w:t>
      </w:r>
      <w:proofErr w:type="spellEnd"/>
      <w:r w:rsidRPr="00625832">
        <w:t>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n,n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/>
                    </w:rPr>
                    <m:t>k=2</m:t>
                  </m:r>
                </m:sub>
                <m:sup>
                  <m:r>
                    <w:rPr>
                      <w:rFonts w:ascii="Cambria Math"/>
                    </w:rPr>
                    <m:t>n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/>
                        </w:rPr>
                        <m:t>k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/>
                        </w:rPr>
                        <m:t>1k</m:t>
                      </m:r>
                    </m:sub>
                    <m:sup>
                      <m:r>
                        <w:rPr>
                          <w:rFonts w:ascii="Cambria Math"/>
                        </w:rPr>
                        <m:t>*</m:t>
                      </m:r>
                    </m:sup>
                  </m:sSubSup>
                </m:e>
              </m:nary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n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</m:den>
          </m:f>
          <m:r>
            <w:rPr>
              <w:rFonts w:ascii="Cambria Math"/>
            </w:rPr>
            <m:t xml:space="preserve"> 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приближенное потоков мощности распределение в кольце (без учета потерь мощности), для соответствующих линий:</w:t>
      </w:r>
    </w:p>
    <w:p w:rsidR="003D0F1C" w:rsidRPr="00625832" w:rsidRDefault="00903322" w:rsidP="004C6ED0">
      <w:pPr>
        <w:pStyle w:val="aff6"/>
      </w:pPr>
      <w:r w:rsidRPr="00625832">
        <w:object w:dxaOrig="5971" w:dyaOrig="2532">
          <v:shape id="_x0000_i1057" type="#_x0000_t75" style="width:300.15pt;height:126.2pt" o:ole="">
            <v:imagedata r:id="rId80" o:title=""/>
          </v:shape>
          <o:OLEObject Type="Embed" ProgID="Visio.Drawing.11" ShapeID="_x0000_i1057" DrawAspect="Content" ObjectID="_1639157930" r:id="rId81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21 – Кольцевая цепь </w:t>
      </w:r>
      <w:r w:rsidR="00903322">
        <w:t xml:space="preserve">1 – 4 – 5 – 1 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p5</m:t>
                  </m:r>
                </m:sub>
              </m:sSub>
              <m:r>
                <w:rPr>
                  <w:rFonts w:ascii="Cambria Math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p1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</m:den>
          </m:f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p1</m:t>
                  </m:r>
                </m:sub>
              </m:sSub>
              <m:r>
                <w:rPr>
                  <w:rFonts w:ascii="Cambria Math"/>
                </w:rPr>
                <m:t>(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)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p5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*</m:t>
                  </m:r>
                </m:sup>
              </m:sSubSup>
            </m:den>
          </m:f>
        </m:oMath>
      </m:oMathPara>
    </w:p>
    <w:p w:rsidR="00E45760" w:rsidRDefault="00E45760" w:rsidP="00903322">
      <w:pPr>
        <w:ind w:firstLine="0"/>
      </w:pPr>
    </w:p>
    <w:p w:rsidR="003D0F1C" w:rsidRPr="00625832" w:rsidRDefault="003D0F1C" w:rsidP="004C6ED0">
      <w:r w:rsidRPr="00625832">
        <w:t>Осуществив расчеты получим,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 xml:space="preserve">=(21,213+j6,143)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=(20,23+j5) </m:t>
          </m:r>
          <m:r>
            <w:rPr>
              <w:rFonts w:ascii="Cambria Math"/>
            </w:rPr>
            <m:t>МВА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По первому закону Кирхгофа определим распределение полной мощности в линии 5-1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1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20,23+j5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8,157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3,775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7,93+j8,78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ED24CC" w:rsidRDefault="003D0F1C" w:rsidP="00903322">
      <w:pPr>
        <w:pStyle w:val="ac"/>
        <w:rPr>
          <w:lang w:val="ru-RU"/>
        </w:rPr>
      </w:pPr>
      <w:r w:rsidRPr="00ED24CC">
        <w:rPr>
          <w:lang w:val="ru-RU"/>
        </w:rPr>
        <w:lastRenderedPageBreak/>
        <w:t>Проведем расчет с учетом потерь мощности «разрежем» линию с двухсторонним питанием в узле 5 потоков раздела (</w:t>
      </w:r>
      <w:r w:rsidR="0039110B" w:rsidRPr="00ED24CC">
        <w:rPr>
          <w:lang w:val="ru-RU"/>
        </w:rPr>
        <w:t>Рисунок</w:t>
      </w:r>
      <w:r w:rsidRPr="00ED24CC">
        <w:rPr>
          <w:lang w:val="ru-RU"/>
        </w:rPr>
        <w:t xml:space="preserve"> 8).</w:t>
      </w:r>
    </w:p>
    <w:p w:rsidR="003D0F1C" w:rsidRPr="00625832" w:rsidRDefault="00903322" w:rsidP="004C6ED0">
      <w:pPr>
        <w:pStyle w:val="aff6"/>
      </w:pPr>
      <w:r w:rsidRPr="00625832">
        <w:object w:dxaOrig="6739" w:dyaOrig="3156">
          <v:shape id="_x0000_i1058" type="#_x0000_t75" style="width:335.75pt;height:156.15pt" o:ole="">
            <v:imagedata r:id="rId82" o:title=""/>
          </v:shape>
          <o:OLEObject Type="Embed" ProgID="Visio.Drawing.11" ShapeID="_x0000_i1058" DrawAspect="Content" ObjectID="_1639157931" r:id="rId83"/>
        </w:object>
      </w:r>
    </w:p>
    <w:p w:rsidR="003D0F1C" w:rsidRPr="00903322" w:rsidRDefault="0039110B" w:rsidP="004C6ED0">
      <w:pPr>
        <w:pStyle w:val="aff6"/>
      </w:pPr>
      <w:r w:rsidRPr="00625832">
        <w:t>Рисунок</w:t>
      </w:r>
      <w:r w:rsidR="003D0F1C" w:rsidRPr="00625832">
        <w:t xml:space="preserve"> 22 – Преобразование кольцевой линии </w:t>
      </w:r>
      <w:r w:rsidR="00903322" w:rsidRPr="00903322">
        <w:t>1</w:t>
      </w:r>
      <w:r w:rsidR="003D0F1C" w:rsidRPr="00625832">
        <w:t xml:space="preserve"> – </w:t>
      </w:r>
      <w:r w:rsidR="00903322" w:rsidRPr="00903322">
        <w:t>4</w:t>
      </w:r>
      <w:r w:rsidR="003D0F1C" w:rsidRPr="00625832">
        <w:t xml:space="preserve"> – </w:t>
      </w:r>
      <w:r w:rsidR="00903322" w:rsidRPr="00903322">
        <w:t xml:space="preserve">5 – 1 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Нагрузки в узлах </w:t>
      </w:r>
      <w:r w:rsidR="00903322" w:rsidRPr="00903322">
        <w:rPr>
          <w:lang w:val="ru-RU"/>
        </w:rPr>
        <w:t>4</w:t>
      </w:r>
      <w:r w:rsidRPr="00ED24CC">
        <w:rPr>
          <w:lang w:val="ru-RU"/>
        </w:rPr>
        <w:t xml:space="preserve"> и</w:t>
      </w:r>
      <w:r w:rsidR="00903322" w:rsidRPr="00903322">
        <w:rPr>
          <w:lang w:val="ru-RU"/>
        </w:rPr>
        <w:t xml:space="preserve"> 4</w:t>
      </w:r>
      <w:r w:rsidRPr="00ED24CC">
        <w:rPr>
          <w:lang w:val="ru-RU"/>
        </w:rPr>
        <w:t>' равны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1,213+j6,143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7,93+j8,78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Потери</w:t>
      </w:r>
      <w:proofErr w:type="spellEnd"/>
      <w:r w:rsidRPr="00625832">
        <w:t xml:space="preserve"> </w:t>
      </w:r>
      <w:proofErr w:type="spellStart"/>
      <w:r w:rsidRPr="00625832">
        <w:t>мощности</w:t>
      </w:r>
      <w:proofErr w:type="spellEnd"/>
      <w:r w:rsidRPr="00625832">
        <w:t xml:space="preserve"> в </w:t>
      </w:r>
      <w:proofErr w:type="spellStart"/>
      <w:r w:rsidRPr="00625832">
        <w:t>линии</w:t>
      </w:r>
      <w:proofErr w:type="spellEnd"/>
      <w:r w:rsidRPr="00625832">
        <w:t xml:space="preserve"> </w:t>
      </w:r>
      <w:r w:rsidR="00903322">
        <w:t>1</w:t>
      </w:r>
      <w:r w:rsidRPr="00625832">
        <w:t xml:space="preserve">– </w:t>
      </w:r>
      <w:r w:rsidR="00903322">
        <w:t>4</w:t>
      </w:r>
      <w:r w:rsidRPr="00625832">
        <w:t>:</w:t>
      </w:r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/>
                    </w:rPr>
                    <m:t>Z,</m:t>
                  </m:r>
                </m:fName>
                <m:e>
                  <m:r>
                    <w:rPr>
                      <w:rFonts w:ascii="Cambria Math"/>
                    </w:rPr>
                    <m:t>3</m:t>
                  </m:r>
                </m:e>
              </m:func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max</m:t>
                      </m:r>
                    </m:sub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bSup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 xml:space="preserve"> </m:t>
              </m:r>
            </m:den>
          </m:f>
        </m:oMath>
      </m:oMathPara>
    </w:p>
    <w:p w:rsidR="003D0F1C" w:rsidRPr="00625832" w:rsidRDefault="003D0F1C" w:rsidP="004C6ED0">
      <w:proofErr w:type="spellStart"/>
      <w:r w:rsidRPr="00625832">
        <w:rPr>
          <w:rFonts w:eastAsia="TimesNewRomanPSMT"/>
        </w:rPr>
        <w:t>U</w:t>
      </w:r>
      <w:r w:rsidRPr="00625832">
        <w:rPr>
          <w:rFonts w:eastAsia="TimesNewRomanPSMT"/>
          <w:vertAlign w:val="subscript"/>
        </w:rPr>
        <w:t>max</w:t>
      </w:r>
      <w:proofErr w:type="spellEnd"/>
      <w:r w:rsidRPr="00625832">
        <w:rPr>
          <w:rFonts w:eastAsia="TimesNewRomanPSMT"/>
        </w:rPr>
        <w:t xml:space="preserve"> – наибольшее рабочее напряжение электрооборудования, </w:t>
      </w:r>
      <w:proofErr w:type="spellStart"/>
      <w:r w:rsidRPr="00625832">
        <w:t>кВ</w:t>
      </w:r>
      <w:proofErr w:type="spellEnd"/>
      <w:r w:rsidRPr="00625832">
        <w:t xml:space="preserve"> [</w:t>
      </w:r>
      <w:r w:rsidR="004368E8" w:rsidRPr="004368E8">
        <w:t>ГОСТ</w:t>
      </w:r>
      <w:r w:rsidR="00ED24CC">
        <w:t> </w:t>
      </w:r>
      <w:r w:rsidR="004368E8" w:rsidRPr="004368E8">
        <w:t>29322-92 (</w:t>
      </w:r>
      <w:r w:rsidR="004368E8">
        <w:t xml:space="preserve">переиздание </w:t>
      </w:r>
      <w:r w:rsidR="004368E8" w:rsidRPr="004368E8">
        <w:t>2004</w:t>
      </w:r>
      <w:r w:rsidR="004368E8">
        <w:t xml:space="preserve"> года</w:t>
      </w:r>
      <w:r w:rsidR="004368E8" w:rsidRPr="004368E8">
        <w:t>)</w:t>
      </w:r>
      <w:r w:rsidRPr="00625832">
        <w:t xml:space="preserve">]. Для сети 110 </w:t>
      </w:r>
      <w:proofErr w:type="spellStart"/>
      <w:r w:rsidRPr="00625832">
        <w:t>кВ</w:t>
      </w:r>
      <w:proofErr w:type="spellEnd"/>
      <w:r w:rsidRPr="00625832">
        <w:t xml:space="preserve"> следует принять 123 </w:t>
      </w:r>
      <w:proofErr w:type="spellStart"/>
      <w:r w:rsidRPr="00625832">
        <w:t>кВ.</w:t>
      </w:r>
      <w:proofErr w:type="spellEnd"/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/>
                    </w:rPr>
                    <m:t>Z,</m:t>
                  </m:r>
                </m:fName>
                <m:e>
                  <m:r>
                    <w:rPr>
                      <w:rFonts w:ascii="Cambria Math"/>
                    </w:rPr>
                    <m:t>3</m:t>
                  </m:r>
                </m:e>
              </m:func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1,213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6,143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2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3</m:t>
                  </m:r>
                </m:e>
                <m:sub/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r>
            <w:rPr>
              <w:rFonts w:ascii="Cambria Math"/>
            </w:rPr>
            <m:t xml:space="preserve">(12,45+j21,35)=(0,44+j0,75)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Мощность</w:t>
      </w:r>
      <w:proofErr w:type="spellEnd"/>
      <w:r w:rsidRPr="00625832">
        <w:t xml:space="preserve"> в </w:t>
      </w:r>
      <w:proofErr w:type="spellStart"/>
      <w:r w:rsidRPr="00625832">
        <w:t>начале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</w:t>
      </w:r>
      <w:r w:rsidR="00903322">
        <w:t>1</w:t>
      </w:r>
      <w:r w:rsidRPr="00625832">
        <w:t>-</w:t>
      </w:r>
      <w:r w:rsidR="00903322">
        <w:t>4</w:t>
      </w:r>
      <w:r w:rsidRPr="00625832">
        <w:t>:</w:t>
      </w:r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21,213+j6,143+0,44+j0,75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1,663+j6,893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D0F1C" w:rsidP="00903322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</w:t>
      </w:r>
      <w:r w:rsidR="00903322">
        <w:t>5</w:t>
      </w:r>
      <w:r w:rsidRPr="00625832">
        <w:t>-1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0,23+j5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  <m:r>
            <w:rPr>
              <w:rFonts w:ascii="Cambria Math"/>
            </w:rPr>
            <m:t>.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 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max</m:t>
                      </m:r>
                    </m:sub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bSup>
                </m:e>
                <m:sub>
                  <m:r>
                    <w:rPr>
                      <w:rFonts w:ascii="Cambria Math"/>
                    </w:rPr>
                    <m:t>3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 xml:space="preserve"> </m:t>
              </m:r>
            </m:den>
          </m:f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,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3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5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3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7,47+j12,810</m:t>
              </m:r>
            </m:e>
          </m:d>
          <m:r>
            <w:rPr>
              <w:rFonts w:ascii="Cambria Math"/>
            </w:rPr>
            <m:t>=0,031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7,47+j12,810</m:t>
              </m:r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23+j0,4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20,23+j5+0,23+j0,4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0,462+j5,4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</w:t>
      </w:r>
      <w:r w:rsidR="00903322">
        <w:t>4’</w:t>
      </w:r>
      <w:r w:rsidRPr="00625832">
        <w:t>-5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17,93+j8,78+0,25+j0,43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8,18+j9,21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,9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3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8,7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8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3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8,715+j14,945</m:t>
              </m:r>
            </m:e>
          </m:d>
          <m:r>
            <w:rPr>
              <w:rFonts w:ascii="Cambria Math"/>
            </w:rPr>
            <m:t>=0,029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8,715+j14,945</m:t>
              </m:r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25+j0,43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2"/>
      </w:pPr>
      <w:bookmarkStart w:id="61" w:name="_Toc136099246"/>
      <w:bookmarkStart w:id="62" w:name="_Toc28545058"/>
      <w:r w:rsidRPr="00625832">
        <w:t>9.1.3. Определение значения напряжения в узловых точках (в точках на стороне ВН) в максимальном режиме</w:t>
      </w:r>
      <w:bookmarkEnd w:id="61"/>
      <w:bookmarkEnd w:id="62"/>
    </w:p>
    <w:p w:rsidR="00CD2F1D" w:rsidRDefault="00CD2F1D" w:rsidP="00CD2F1D">
      <w:r>
        <w:t xml:space="preserve">Напряжение в узловых точках определяется по формуле (9.11): </w:t>
      </w:r>
    </w:p>
    <w:p w:rsidR="00CD2F1D" w:rsidRPr="00D03109" w:rsidRDefault="00CD2F1D" w:rsidP="00CD2F1D">
      <w:r>
        <w:t xml:space="preserve">для </w:t>
      </w:r>
      <w:proofErr w:type="spellStart"/>
      <w:r>
        <w:t>двухцепной</w:t>
      </w:r>
      <w:proofErr w:type="spellEnd"/>
      <w:r>
        <w:t xml:space="preserve"> линии:</w:t>
      </w:r>
    </w:p>
    <w:p w:rsidR="00CD2F1D" w:rsidRPr="00C64925" w:rsidRDefault="003B2452" w:rsidP="00CD2F1D">
      <w:pPr>
        <w:rPr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ax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-j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 (9.11)</m:t>
          </m:r>
        </m:oMath>
      </m:oMathPara>
    </w:p>
    <w:p w:rsidR="00CD2F1D" w:rsidRDefault="00CD2F1D" w:rsidP="00CD2F1D">
      <w:r>
        <w:t>для кольцевой схемы:</w:t>
      </w:r>
    </w:p>
    <w:p w:rsidR="00CD2F1D" w:rsidRPr="004D4C10" w:rsidRDefault="003B2452" w:rsidP="00CD2F1D">
      <w:pPr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ax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L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-j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L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max</m:t>
                  </m:r>
                </m:sub>
              </m:sSub>
            </m:den>
          </m:f>
        </m:oMath>
      </m:oMathPara>
    </w:p>
    <w:p w:rsidR="00CD2F1D" w:rsidRDefault="00CD2F1D" w:rsidP="00CD2F1D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t xml:space="preserve"> – напряжение питания подстанции, кВ;</w:t>
      </w:r>
    </w:p>
    <w:p w:rsidR="00CD2F1D" w:rsidRDefault="003B2452" w:rsidP="00CD2F1D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К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К</m:t>
            </m:r>
          </m:sup>
        </m:sSup>
      </m:oMath>
      <w:r w:rsidR="00CD2F1D">
        <w:rPr>
          <w:i/>
        </w:rPr>
        <w:t xml:space="preserve"> – </w:t>
      </w:r>
      <w:r w:rsidR="00CD2F1D">
        <w:t xml:space="preserve">активная и реактивная мощность нагрузки подстанции в конце линии, МВт и </w:t>
      </w:r>
      <w:proofErr w:type="spellStart"/>
      <w:r w:rsidR="00CD2F1D">
        <w:t>МВАр</w:t>
      </w:r>
      <w:proofErr w:type="spellEnd"/>
      <w:r w:rsidR="00CD2F1D">
        <w:t>;</w:t>
      </w:r>
    </w:p>
    <w:p w:rsidR="00CD2F1D" w:rsidRDefault="003B2452" w:rsidP="00CD2F1D"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К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L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Q</m:t>
                </m:r>
              </m:e>
              <m:sup>
                <m:r>
                  <w:rPr>
                    <w:rFonts w:ascii="Cambria Math" w:hAnsi="Cambria Math"/>
                  </w:rPr>
                  <m:t>К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L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</m:oMath>
      <w:r w:rsidR="00CD2F1D">
        <w:t xml:space="preserve"> – продольная составляющая падения напряжения, кВ;</w:t>
      </w:r>
    </w:p>
    <w:p w:rsidR="00CD2F1D" w:rsidRPr="00CD2F1D" w:rsidRDefault="003B2452" w:rsidP="00CD2F1D"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К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L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Q</m:t>
                </m:r>
              </m:e>
              <m:sup>
                <m:r>
                  <w:rPr>
                    <w:rFonts w:ascii="Cambria Math" w:hAnsi="Cambria Math"/>
                  </w:rPr>
                  <m:t>К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L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</m:oMath>
      <w:r w:rsidR="00CD2F1D">
        <w:t xml:space="preserve"> – поперечная составляющая падения напряжения, кВ; так как в сетях до 110 </w:t>
      </w:r>
      <w:proofErr w:type="spellStart"/>
      <w:r w:rsidR="00CD2F1D" w:rsidRPr="00CD2F1D">
        <w:t>кВ</w:t>
      </w:r>
      <w:proofErr w:type="spellEnd"/>
      <w:r w:rsidR="00CD2F1D" w:rsidRPr="00CD2F1D">
        <w:t xml:space="preserve"> включительно поперечная составляющая мала, то с достаточной степенью точности, считают, что потеря напряжения равна продольной составляющей падения напряжения. Ошибка от принятого допущения в самом худшем случае при </w:t>
      </w:r>
      <w:proofErr w:type="spellStart"/>
      <w:r w:rsidR="00CD2F1D" w:rsidRPr="00CD2F1D">
        <w:t>cos</w:t>
      </w:r>
      <w:proofErr w:type="spellEnd"/>
      <w:r w:rsidR="00CD2F1D" w:rsidRPr="00CD2F1D">
        <w:t xml:space="preserve"> φ</w:t>
      </w:r>
      <w:r w:rsidR="00CD2F1D" w:rsidRPr="00ED24CC">
        <w:rPr>
          <w:vertAlign w:val="subscript"/>
        </w:rPr>
        <w:t>2</w:t>
      </w:r>
      <w:r w:rsidR="00CD2F1D" w:rsidRPr="00CD2F1D">
        <w:t xml:space="preserve"> = 1 не превышает 0,55%.</w:t>
      </w:r>
    </w:p>
    <w:p w:rsidR="00CD2F1D" w:rsidRDefault="00CD2F1D" w:rsidP="00CD2F1D">
      <w:r w:rsidRPr="003C7F1C">
        <w:t xml:space="preserve">В сетях напряжением 220 </w:t>
      </w:r>
      <w:proofErr w:type="spellStart"/>
      <w:r w:rsidRPr="003C7F1C">
        <w:t>кВ</w:t>
      </w:r>
      <w:proofErr w:type="spellEnd"/>
      <w:r w:rsidRPr="003C7F1C">
        <w:t xml:space="preserve"> и выше расчет следует выполнять, учитывая обе составляющие падения напряжения.</w:t>
      </w:r>
    </w:p>
    <w:p w:rsidR="00CD2F1D" w:rsidRPr="00CD2F1D" w:rsidRDefault="00CD2F1D" w:rsidP="0075485D">
      <w:pPr>
        <w:pStyle w:val="ac"/>
        <w:rPr>
          <w:lang w:val="ru-RU"/>
        </w:rPr>
      </w:pPr>
    </w:p>
    <w:p w:rsidR="0075485D" w:rsidRPr="00625832" w:rsidRDefault="0075485D" w:rsidP="0075485D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1:</w:t>
      </w:r>
    </w:p>
    <w:p w:rsidR="0075485D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/>
                        </w:rPr>
                        <m:t>к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/>
                        </w:rPr>
                        <m:t>к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max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max</m:t>
                          </m:r>
                        </m:sub>
                      </m:sSub>
                    </m:den>
                  </m:f>
                </m:den>
              </m:f>
            </m:e>
            <m:sub>
              <m:r>
                <w:rPr>
                  <w:rFonts w:ascii="Cambria Math"/>
                </w:rPr>
                <m:t>max</m:t>
              </m:r>
            </m:sub>
          </m:sSub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2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мах</m:t>
              </m:r>
            </m:sub>
          </m:sSub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мах</m:t>
                  </m:r>
                </m:sub>
              </m:sSub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мах</m:t>
                  </m:r>
                </m:sub>
              </m:sSub>
            </m:den>
          </m:f>
        </m:oMath>
      </m:oMathPara>
    </w:p>
    <w:p w:rsidR="0075485D" w:rsidRPr="00143C89" w:rsidRDefault="0075485D" w:rsidP="0075485D">
      <w:pPr>
        <w:pStyle w:val="ac"/>
        <w:rPr>
          <w:b/>
        </w:rPr>
      </w:pPr>
      <w:proofErr w:type="spellStart"/>
      <w:r w:rsidRPr="00143C89">
        <w:rPr>
          <w:b/>
        </w:rPr>
        <w:t>Для</w:t>
      </w:r>
      <w:proofErr w:type="spellEnd"/>
      <w:r w:rsidRPr="00143C89">
        <w:rPr>
          <w:b/>
        </w:rPr>
        <w:t xml:space="preserve"> ПС № 3:</w:t>
      </w:r>
    </w:p>
    <w:p w:rsidR="0075485D" w:rsidRPr="00625832" w:rsidRDefault="001B6549" w:rsidP="0075485D">
      <w:pPr>
        <w:pStyle w:val="ac"/>
      </w:pPr>
      <w:r w:rsidRPr="00143C89">
        <w:rPr>
          <w:position w:val="-72"/>
        </w:rPr>
        <w:object w:dxaOrig="8600" w:dyaOrig="2620">
          <v:shape id="_x0000_i1059" type="#_x0000_t75" style="width:6in;height:132.65pt" o:ole="">
            <v:imagedata r:id="rId84" o:title=""/>
          </v:shape>
          <o:OLEObject Type="Embed" ProgID="Equation.DSMT4" ShapeID="_x0000_i1059" DrawAspect="Content" ObjectID="_1639157932" r:id="rId85"/>
        </w:object>
      </w:r>
    </w:p>
    <w:p w:rsidR="003D0F1C" w:rsidRPr="00143C89" w:rsidRDefault="003D0F1C" w:rsidP="004C6ED0">
      <w:pPr>
        <w:pStyle w:val="ac"/>
        <w:rPr>
          <w:b/>
        </w:rPr>
      </w:pPr>
      <w:proofErr w:type="spellStart"/>
      <w:r w:rsidRPr="00143C89">
        <w:rPr>
          <w:b/>
        </w:rPr>
        <w:t>Для</w:t>
      </w:r>
      <w:proofErr w:type="spellEnd"/>
      <w:r w:rsidRPr="00143C89">
        <w:rPr>
          <w:b/>
        </w:rPr>
        <w:t xml:space="preserve"> ПС № 4:</w:t>
      </w:r>
    </w:p>
    <w:p w:rsidR="003D0F1C" w:rsidRPr="00625832" w:rsidRDefault="00DC38A6" w:rsidP="004C6ED0">
      <w:pPr>
        <w:pStyle w:val="ac"/>
      </w:pPr>
      <w:r w:rsidRPr="00143C89">
        <w:rPr>
          <w:position w:val="-102"/>
        </w:rPr>
        <w:object w:dxaOrig="8980" w:dyaOrig="2180">
          <v:shape id="_x0000_i1060" type="#_x0000_t75" style="width:449.8pt;height:114.05pt" o:ole="">
            <v:imagedata r:id="rId86" o:title=""/>
          </v:shape>
          <o:OLEObject Type="Embed" ProgID="Equation.DSMT4" ShapeID="_x0000_i1060" DrawAspect="Content" ObjectID="_1639157933" r:id="rId87"/>
        </w:object>
      </w:r>
    </w:p>
    <w:p w:rsidR="003D0F1C" w:rsidRPr="00625832" w:rsidRDefault="003D0F1C" w:rsidP="004C6ED0">
      <w:pPr>
        <w:pStyle w:val="ac"/>
      </w:pPr>
      <w:proofErr w:type="spellStart"/>
      <w:r w:rsidRPr="00625832">
        <w:lastRenderedPageBreak/>
        <w:t>Для</w:t>
      </w:r>
      <w:proofErr w:type="spellEnd"/>
      <w:r w:rsidRPr="00625832">
        <w:t xml:space="preserve"> ПС № 5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5</m:t>
                      </m:r>
                    </m:sub>
                    <m:sup>
                      <m:r>
                        <w:rPr>
                          <w:rFonts w:ascii="Cambria Math"/>
                        </w:rPr>
                        <m:t>к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5</m:t>
                      </m:r>
                    </m:sub>
                  </m:sSub>
                  <m:r>
                    <w:rPr>
                      <w:rFonts w:asci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5</m:t>
                      </m:r>
                    </m:sub>
                    <m:sup>
                      <m:r>
                        <w:rPr>
                          <w:rFonts w:ascii="Cambria Math"/>
                        </w:rPr>
                        <m:t>к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3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5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max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max</m:t>
                          </m:r>
                        </m:sub>
                      </m:sSub>
                    </m:den>
                  </m:f>
                </m:den>
              </m:f>
            </m:e>
            <m:sub>
              <m:r>
                <w:rPr>
                  <w:rFonts w:ascii="Cambria Math"/>
                </w:rPr>
                <m:t>max</m:t>
              </m:r>
            </m:sub>
          </m:sSub>
        </m:oMath>
      </m:oMathPara>
    </w:p>
    <w:p w:rsidR="003D0F1C" w:rsidRPr="00625832" w:rsidRDefault="003D0F1C" w:rsidP="004C6ED0">
      <w:pPr>
        <w:pStyle w:val="2"/>
      </w:pPr>
      <w:bookmarkStart w:id="63" w:name="_Toc136099247"/>
      <w:bookmarkStart w:id="64" w:name="_Toc28545059"/>
      <w:r w:rsidRPr="00625832">
        <w:t>9.1.4. Регулирование напряжения в электрической сети в максимальном режиме</w:t>
      </w:r>
      <w:bookmarkEnd w:id="63"/>
      <w:bookmarkEnd w:id="64"/>
    </w:p>
    <w:p w:rsidR="003D0F1C" w:rsidRPr="0075485D" w:rsidRDefault="003D0F1C" w:rsidP="00BC219C">
      <w:pPr>
        <w:pStyle w:val="ac"/>
        <w:rPr>
          <w:lang w:val="ru-RU"/>
        </w:rPr>
      </w:pPr>
      <w:r w:rsidRPr="0075485D">
        <w:rPr>
          <w:lang w:val="ru-RU"/>
        </w:rPr>
        <w:t xml:space="preserve">Напряжение на шинах низкого напряжения приведенное к стороне высшего напряжения для трансформаторов с не расщепленными обмотками </w:t>
      </w:r>
      <w:r w:rsidR="0075485D">
        <w:rPr>
          <w:lang w:val="ru-RU"/>
        </w:rPr>
        <w:t>(2, 3, 5)</w:t>
      </w:r>
      <w:r w:rsidR="00393AA1">
        <w:rPr>
          <w:lang w:val="ru-RU"/>
        </w:rPr>
        <w:t xml:space="preserve"> </w:t>
      </w:r>
      <w:r w:rsidRPr="0075485D">
        <w:rPr>
          <w:lang w:val="ru-RU"/>
        </w:rPr>
        <w:t xml:space="preserve">типа ТДН, ТД, ТДЦ, ТМН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H</m:t>
            </m:r>
          </m:sub>
          <m:sup>
            <m:r>
              <w:rPr>
                <w:rFonts w:ascii="Cambria Math"/>
                <w:lang w:val="ru-RU"/>
              </w:rPr>
              <m:t>'</m:t>
            </m:r>
          </m:sup>
        </m:sSubSup>
      </m:oMath>
      <w:r w:rsidRPr="0075485D">
        <w:rPr>
          <w:lang w:val="ru-RU"/>
        </w:rPr>
        <w:t xml:space="preserve"> определяется по формуле:</w:t>
      </w:r>
    </w:p>
    <w:p w:rsidR="003D0F1C" w:rsidRPr="0075485D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B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T</m:t>
                  </m:r>
                </m:sub>
              </m:sSub>
              <m:r>
                <w:rPr>
                  <w:rFonts w:asci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T</m:t>
                  </m:r>
                </m:sub>
              </m:sSub>
            </m:e>
          </m:rad>
        </m:oMath>
      </m:oMathPara>
    </w:p>
    <w:p w:rsidR="003D0F1C" w:rsidRPr="0075485D" w:rsidRDefault="003D0F1C" w:rsidP="004C6ED0">
      <w:pPr>
        <w:pStyle w:val="ac"/>
        <w:rPr>
          <w:lang w:val="ru-RU"/>
        </w:rPr>
      </w:pPr>
      <w:r w:rsidRPr="0075485D">
        <w:rPr>
          <w:lang w:val="ru-RU"/>
        </w:rPr>
        <w:t>где:</w:t>
      </w:r>
    </w:p>
    <w:p w:rsidR="003D0F1C" w:rsidRPr="0075485D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P</m:t>
            </m:r>
          </m:e>
          <m:sub>
            <m:r>
              <w:rPr>
                <w:rFonts w:ascii="Cambria Math"/>
              </w:rPr>
              <m:t>H</m:t>
            </m:r>
          </m:sub>
        </m:sSub>
        <m:r>
          <w:rPr>
            <w:rFonts w:asci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Q</m:t>
            </m:r>
          </m:e>
          <m:sub>
            <m:r>
              <w:rPr>
                <w:rFonts w:ascii="Cambria Math"/>
              </w:rPr>
              <m:t>H</m:t>
            </m:r>
          </m:sub>
        </m:sSub>
      </m:oMath>
      <w:r w:rsidR="003D0F1C" w:rsidRPr="0075485D">
        <w:rPr>
          <w:lang w:val="ru-RU"/>
        </w:rPr>
        <w:t xml:space="preserve"> - активная и реактивная мощности нагрузки в рассматриваемом режиме;</w:t>
      </w:r>
    </w:p>
    <w:p w:rsidR="003D0F1C" w:rsidRPr="0075485D" w:rsidRDefault="003B2452" w:rsidP="00BC219C">
      <w:pPr>
        <w:pStyle w:val="ac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T</m:t>
            </m:r>
          </m:sub>
        </m:sSub>
        <m:r>
          <w:rPr>
            <w:rFonts w:asci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 w:rsidR="003D0F1C" w:rsidRPr="0075485D">
        <w:rPr>
          <w:lang w:val="ru-RU"/>
        </w:rPr>
        <w:t xml:space="preserve"> - активное и реактивное сопротивление трансформаторов.</w:t>
      </w:r>
    </w:p>
    <w:p w:rsidR="003D0F1C" w:rsidRPr="0075485D" w:rsidRDefault="003D0F1C" w:rsidP="00BC219C">
      <w:pPr>
        <w:pStyle w:val="ac"/>
        <w:rPr>
          <w:lang w:val="ru-RU"/>
        </w:rPr>
      </w:pPr>
      <w:r w:rsidRPr="0075485D">
        <w:rPr>
          <w:lang w:val="ru-RU"/>
        </w:rPr>
        <w:t xml:space="preserve">На подстанциях </w:t>
      </w:r>
      <w:r w:rsidR="0075485D">
        <w:rPr>
          <w:lang w:val="ru-RU"/>
        </w:rPr>
        <w:t>1</w:t>
      </w:r>
      <w:r w:rsidRPr="0075485D">
        <w:rPr>
          <w:lang w:val="ru-RU"/>
        </w:rPr>
        <w:t xml:space="preserve"> и </w:t>
      </w:r>
      <w:r w:rsidR="0075485D">
        <w:rPr>
          <w:lang w:val="ru-RU"/>
        </w:rPr>
        <w:t>4</w:t>
      </w:r>
      <w:r w:rsidRPr="0075485D">
        <w:rPr>
          <w:lang w:val="ru-RU"/>
        </w:rPr>
        <w:t xml:space="preserve"> установлены трансформаторы с расщепленными обмотками, поэтому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H</m:t>
            </m:r>
          </m:sub>
          <m:sup>
            <m:r>
              <w:rPr>
                <w:rFonts w:ascii="Cambria Math"/>
                <w:lang w:val="ru-RU"/>
              </w:rPr>
              <m:t>'</m:t>
            </m:r>
          </m:sup>
        </m:sSubSup>
      </m:oMath>
      <w:r w:rsidRPr="0075485D">
        <w:rPr>
          <w:lang w:val="ru-RU"/>
        </w:rPr>
        <w:t>определяется по формуле:</w:t>
      </w:r>
    </w:p>
    <w:p w:rsidR="003D0F1C" w:rsidRPr="0075485D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B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H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TB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/>
                                </w:rPr>
                                <m:t>H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TH</m:t>
                          </m:r>
                        </m:sub>
                      </m:sSub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H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TB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/>
                                </w:rPr>
                                <m:t>H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TH</m:t>
                          </m:r>
                        </m:sub>
                      </m:sSub>
                    </m:e>
                  </m:d>
                </m:e>
              </m:d>
            </m:e>
          </m:rad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где</w:t>
      </w:r>
      <w:proofErr w:type="spellEnd"/>
      <w:r w:rsidRPr="00625832">
        <w:t xml:space="preserve"> 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H</m:t>
                  </m:r>
                </m:sub>
              </m:sSub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XX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H</m:t>
                  </m:r>
                </m:sub>
              </m:sSub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XX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K,BH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HH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2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H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H2</m:t>
              </m:r>
            </m:sub>
          </m:sSub>
          <m:r>
            <w:rPr>
              <w:rFonts w:asci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K,BH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HH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100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/>
                        </w:rPr>
                        <m:t>p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</m:e>
          </m:d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где</w:t>
      </w:r>
      <w:proofErr w:type="spellEnd"/>
      <w:r w:rsidRPr="00625832">
        <w:t>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p</m:t>
              </m:r>
            </m:sub>
          </m:sSub>
          <m:r>
            <w:rPr>
              <w:rFonts w:ascii="Cambria Math"/>
            </w:rPr>
            <m:t>=4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K,BH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HH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K,BH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HH</m:t>
                      </m:r>
                    </m:sub>
                  </m:sSub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H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K,BH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HH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/>
                </w:rPr>
                <m:t>100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K</m:t>
                  </m:r>
                </m:e>
                <m:sub>
                  <m:r>
                    <w:rPr>
                      <w:rFonts w:ascii="Cambria Math"/>
                    </w:rPr>
                    <m:t>p</m:t>
                  </m:r>
                </m:sub>
              </m:sSub>
            </m:num>
            <m:den>
              <m:r>
                <w:rPr>
                  <w:rFonts w:ascii="Cambria Math"/>
                </w:rPr>
                <m:t>2</m:t>
              </m:r>
            </m:den>
          </m:f>
        </m:oMath>
      </m:oMathPara>
    </w:p>
    <w:p w:rsidR="003D0F1C" w:rsidRPr="00625832" w:rsidRDefault="003D0F1C" w:rsidP="004C6ED0">
      <w:pPr>
        <w:pStyle w:val="ac"/>
      </w:pP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Используя </w:t>
      </w:r>
      <w:proofErr w:type="gramStart"/>
      <w:r w:rsidRPr="00ED24CC">
        <w:rPr>
          <w:lang w:val="ru-RU"/>
        </w:rPr>
        <w:t>выше приведенные</w:t>
      </w:r>
      <w:proofErr w:type="gramEnd"/>
      <w:r w:rsidRPr="00ED24CC">
        <w:rPr>
          <w:lang w:val="ru-RU"/>
        </w:rPr>
        <w:t xml:space="preserve"> формулы, определим соответствующие показатели для всех подстанций.</w:t>
      </w:r>
    </w:p>
    <w:p w:rsidR="0075485D" w:rsidRPr="0066380D" w:rsidRDefault="0075485D" w:rsidP="0075485D">
      <w:pPr>
        <w:pStyle w:val="ac"/>
      </w:pPr>
      <w:proofErr w:type="spellStart"/>
      <w:r w:rsidRPr="0066380D">
        <w:t>Для</w:t>
      </w:r>
      <w:proofErr w:type="spellEnd"/>
      <w:r w:rsidRPr="0066380D">
        <w:t xml:space="preserve"> ПС № 1 (2×ТРДН-40000/110):</w:t>
      </w:r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,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8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157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027=18,9 </m:t>
          </m:r>
          <m:r>
            <w:rPr>
              <w:rFonts w:ascii="Cambria Math"/>
            </w:rPr>
            <m:t>МВт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,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2,2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,61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175=4,63 </m:t>
          </m:r>
          <m:r>
            <w:rPr>
              <w:rFonts w:ascii="Cambria Math"/>
            </w:rPr>
            <m:t>МВАр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 xml:space="preserve">=0,71 </m:t>
          </m:r>
          <m:r>
            <w:rPr>
              <w:rFonts w:ascii="Cambria Math"/>
            </w:rPr>
            <m:t>Ом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 xml:space="preserve">=19,78 </m:t>
          </m:r>
          <m:r>
            <w:rPr>
              <w:rFonts w:ascii="Cambria Math"/>
            </w:rPr>
            <m:t>Ом</m:t>
          </m:r>
        </m:oMath>
      </m:oMathPara>
    </w:p>
    <w:p w:rsidR="0075485D" w:rsidRPr="0066380D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1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,089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4,08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9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8,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8,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,6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4,6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3 </m:t>
          </m:r>
          <m:r>
            <w:rPr>
              <w:rFonts w:ascii="Cambria Math"/>
            </w:rPr>
            <m:t>кВ</m:t>
          </m:r>
        </m:oMath>
      </m:oMathPara>
    </w:p>
    <w:p w:rsidR="003D0F1C" w:rsidRPr="0066380D" w:rsidRDefault="003D0F1C" w:rsidP="004C6ED0">
      <w:pPr>
        <w:pStyle w:val="ac"/>
      </w:pPr>
      <w:proofErr w:type="spellStart"/>
      <w:r w:rsidRPr="0066380D">
        <w:t>Для</w:t>
      </w:r>
      <w:proofErr w:type="spellEnd"/>
      <w:r w:rsidRPr="0066380D">
        <w:t xml:space="preserve"> ПС № 2 (2×ТДН-</w:t>
      </w:r>
      <w:r w:rsidR="0075485D" w:rsidRPr="0066380D">
        <w:rPr>
          <w:lang w:val="ru-RU"/>
        </w:rPr>
        <w:t>16</w:t>
      </w:r>
      <w:r w:rsidRPr="0066380D">
        <w:t>000/110):</w:t>
      </w:r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,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089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027=8,43 </m:t>
          </m:r>
          <m:r>
            <w:rPr>
              <w:rFonts w:ascii="Cambria Math"/>
            </w:rPr>
            <m:t>МВт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,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5,5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940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175=2,13 </m:t>
          </m:r>
          <m:r>
            <w:rPr>
              <w:rFonts w:ascii="Cambria Math"/>
            </w:rPr>
            <m:t>МВАр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3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0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0,71 </m:t>
          </m:r>
          <m:r>
            <w:rPr>
              <w:rFonts w:ascii="Cambria Math"/>
            </w:rPr>
            <m:t>Ом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3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,71</m:t>
                  </m:r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</m:e>
          </m:d>
          <m:r>
            <w:rPr>
              <w:rFonts w:ascii="Cambria Math"/>
            </w:rPr>
            <m:t xml:space="preserve">=19,78 </m:t>
          </m:r>
          <m:r>
            <w:rPr>
              <w:rFonts w:ascii="Cambria Math"/>
            </w:rPr>
            <m:t>Ом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p</m:t>
              </m:r>
            </m:sub>
          </m:sSub>
          <m:r>
            <w:rPr>
              <w:rFonts w:ascii="Cambria Math"/>
            </w:rPr>
            <m:t>=4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5</m:t>
                  </m:r>
                </m:num>
                <m:den>
                  <m:r>
                    <w:rPr>
                      <w:rFonts w:ascii="Cambria Math"/>
                    </w:rPr>
                    <m:t>10,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r>
            <w:rPr>
              <w:rFonts w:ascii="Cambria Math"/>
            </w:rPr>
            <m:t>=1,71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H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H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3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,7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 xml:space="preserve">=29,67 </m:t>
          </m:r>
          <m:r>
            <w:rPr>
              <w:rFonts w:ascii="Cambria Math"/>
            </w:rPr>
            <m:t>Ом</m:t>
          </m:r>
        </m:oMath>
      </m:oMathPara>
    </w:p>
    <w:p w:rsidR="003D0F1C" w:rsidRPr="0066380D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2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7,089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7,08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9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8,4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8,4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1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1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6 </m:t>
          </m:r>
          <m:r>
            <w:rPr>
              <w:rFonts w:ascii="Cambria Math"/>
            </w:rPr>
            <m:t>кВ</m:t>
          </m:r>
        </m:oMath>
      </m:oMathPara>
    </w:p>
    <w:p w:rsidR="0075485D" w:rsidRPr="0066380D" w:rsidRDefault="0075485D" w:rsidP="0075485D">
      <w:pPr>
        <w:pStyle w:val="ac"/>
      </w:pPr>
      <w:proofErr w:type="spellStart"/>
      <w:r w:rsidRPr="0066380D">
        <w:t>Для</w:t>
      </w:r>
      <w:proofErr w:type="spellEnd"/>
      <w:r w:rsidRPr="0066380D">
        <w:t xml:space="preserve"> ПС № 3 (2×ТДН-</w:t>
      </w:r>
      <w:r w:rsidRPr="0066380D">
        <w:rPr>
          <w:lang w:val="ru-RU"/>
        </w:rPr>
        <w:t>16</w:t>
      </w:r>
      <w:r w:rsidRPr="0066380D">
        <w:t>000/110):</w:t>
      </w:r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,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9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92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027=9,013 </m:t>
          </m:r>
          <m:r>
            <w:rPr>
              <w:rFonts w:ascii="Cambria Math"/>
            </w:rPr>
            <m:t>МВт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,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5,2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,030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175=1,935 </m:t>
          </m:r>
          <m:r>
            <w:rPr>
              <w:rFonts w:ascii="Cambria Math"/>
            </w:rPr>
            <m:t>МВАр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3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0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6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 xml:space="preserve">=0,71 </m:t>
          </m:r>
          <m:r>
            <w:rPr>
              <w:rFonts w:ascii="Cambria Math"/>
            </w:rPr>
            <m:t>Ом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X</m:t>
              </m:r>
            </m:e>
            <m:sub>
              <m:r>
                <w:rPr>
                  <w:rFonts w:ascii="Cambria Math"/>
                </w:rPr>
                <m:t>T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  <m:sup>
                          <m:r>
                            <w:rPr>
                              <w:rFonts w:ascii="Cambria Math"/>
                            </w:rPr>
                            <m:t>3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6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,71</m:t>
                  </m:r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</m:e>
          </m:d>
          <m:r>
            <w:rPr>
              <w:rFonts w:ascii="Cambria Math"/>
            </w:rPr>
            <m:t xml:space="preserve">=19,78 </m:t>
          </m:r>
          <m:r>
            <w:rPr>
              <w:rFonts w:ascii="Cambria Math"/>
            </w:rPr>
            <m:t>Ом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p</m:t>
              </m:r>
            </m:sub>
          </m:sSub>
          <m:r>
            <w:rPr>
              <w:rFonts w:ascii="Cambria Math"/>
            </w:rPr>
            <m:t>=4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5</m:t>
                  </m:r>
                </m:num>
                <m:den>
                  <m:r>
                    <w:rPr>
                      <w:rFonts w:ascii="Cambria Math"/>
                    </w:rPr>
                    <m:t>10,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r>
            <w:rPr>
              <w:rFonts w:ascii="Cambria Math"/>
            </w:rPr>
            <m:t>=1,71</m:t>
          </m:r>
        </m:oMath>
      </m:oMathPara>
    </w:p>
    <w:p w:rsidR="0075485D" w:rsidRPr="0066380D" w:rsidRDefault="0075485D" w:rsidP="0075485D">
      <w:pPr>
        <w:pStyle w:val="ac"/>
      </w:pPr>
      <w:proofErr w:type="spellStart"/>
      <w:r w:rsidRPr="0066380D">
        <w:t>Для</w:t>
      </w:r>
      <w:proofErr w:type="spellEnd"/>
      <w:r w:rsidRPr="0066380D">
        <w:t xml:space="preserve"> ПС № 4 (2×ТРДН-</w:t>
      </w:r>
      <w:r w:rsidRPr="0066380D">
        <w:rPr>
          <w:lang w:val="ru-RU"/>
        </w:rPr>
        <w:t>25</w:t>
      </w:r>
      <w:r w:rsidRPr="0066380D">
        <w:t>000/110):</w:t>
      </w:r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,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105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027=11,9 </m:t>
          </m:r>
          <m:r>
            <w:rPr>
              <w:rFonts w:ascii="Cambria Math"/>
            </w:rPr>
            <m:t>МВт</m:t>
          </m:r>
        </m:oMath>
      </m:oMathPara>
    </w:p>
    <w:p w:rsidR="0075485D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,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6,8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,338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175=2,59 </m:t>
          </m:r>
          <m:r>
            <w:rPr>
              <w:rFonts w:ascii="Cambria Math"/>
            </w:rPr>
            <m:t>МВАр</m:t>
          </m:r>
        </m:oMath>
      </m:oMathPara>
    </w:p>
    <w:p w:rsidR="0075485D" w:rsidRPr="0066380D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4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7,232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7,2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,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1,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5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5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6 </m:t>
          </m:r>
          <m:r>
            <w:rPr>
              <w:rFonts w:ascii="Cambria Math"/>
            </w:rPr>
            <m:t>кВ</m:t>
          </m:r>
          <m:r>
            <w:rPr>
              <w:rFonts w:ascii="Cambria Math"/>
            </w:rPr>
            <m:t>;</m:t>
          </m:r>
        </m:oMath>
      </m:oMathPara>
    </w:p>
    <w:p w:rsidR="003D0F1C" w:rsidRPr="0066380D" w:rsidRDefault="003D0F1C" w:rsidP="004C6ED0">
      <w:pPr>
        <w:pStyle w:val="ac"/>
      </w:pPr>
      <w:proofErr w:type="spellStart"/>
      <w:r w:rsidRPr="0066380D">
        <w:t>Для</w:t>
      </w:r>
      <w:proofErr w:type="spellEnd"/>
      <w:r w:rsidRPr="0066380D">
        <w:t xml:space="preserve"> ПС № 5 (2</w:t>
      </w:r>
      <w:r w:rsidR="0075485D" w:rsidRPr="0066380D">
        <w:t>×Т</w:t>
      </w:r>
      <w:r w:rsidRPr="0066380D">
        <w:t>ДН-</w:t>
      </w:r>
      <w:r w:rsidR="0075485D" w:rsidRPr="0066380D">
        <w:rPr>
          <w:lang w:val="ru-RU"/>
        </w:rPr>
        <w:t>16</w:t>
      </w:r>
      <w:r w:rsidRPr="0066380D">
        <w:t>000/110):</w:t>
      </w:r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P</m:t>
              </m:r>
            </m:e>
            <m:sub>
              <m:r>
                <w:rPr>
                  <w:rFonts w:ascii="Cambria Math"/>
                </w:rPr>
                <m:t>H,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,098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027=10,42 </m:t>
          </m:r>
          <m:r>
            <w:rPr>
              <w:rFonts w:ascii="Cambria Math"/>
            </w:rPr>
            <m:t>МВт</m:t>
          </m:r>
        </m:oMath>
      </m:oMathPara>
    </w:p>
    <w:p w:rsidR="003D0F1C" w:rsidRPr="0066380D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H,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6,26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,150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 xml:space="preserve">0,175=2,56 </m:t>
          </m:r>
          <m:r>
            <w:rPr>
              <w:rFonts w:ascii="Cambria Math"/>
            </w:rPr>
            <m:t>МВАр</m:t>
          </m:r>
        </m:oMath>
      </m:oMathPara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5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,7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4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7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0,42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0,42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56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56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4 </m:t>
          </m:r>
          <m:r>
            <w:rPr>
              <w:rFonts w:ascii="Cambria Math"/>
            </w:rPr>
            <m:t>кВ</m:t>
          </m:r>
        </m:oMath>
      </m:oMathPara>
    </w:p>
    <w:p w:rsidR="003D0F1C" w:rsidRPr="0075485D" w:rsidRDefault="003D0F1C" w:rsidP="00BC219C">
      <w:pPr>
        <w:pStyle w:val="ac"/>
        <w:rPr>
          <w:lang w:val="ru-RU"/>
        </w:rPr>
      </w:pPr>
      <w:r w:rsidRPr="0075485D">
        <w:rPr>
          <w:lang w:val="ru-RU"/>
        </w:rPr>
        <w:t xml:space="preserve">Ответвление регулируемой части обмотки, обеспечивающее желаемое напряжение на шинах низшего напряж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H</m:t>
            </m:r>
            <m:r>
              <w:rPr>
                <w:rFonts w:ascii="Cambria Math"/>
                <w:lang w:val="ru-RU"/>
              </w:rPr>
              <m:t>,</m:t>
            </m:r>
            <m:r>
              <w:rPr>
                <w:rFonts w:ascii="Cambria Math"/>
                <w:lang w:val="ru-RU"/>
              </w:rPr>
              <m:t>жел</m:t>
            </m:r>
          </m:sub>
        </m:sSub>
      </m:oMath>
      <w:r w:rsidRPr="0075485D">
        <w:rPr>
          <w:lang w:val="ru-RU"/>
        </w:rPr>
        <w:t>, определим по выражению:</w:t>
      </w:r>
    </w:p>
    <w:p w:rsidR="003D0F1C" w:rsidRPr="0075485D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H</m:t>
                      </m:r>
                    </m:sub>
                    <m:sup>
                      <m:r>
                        <w:rPr>
                          <w:rFonts w:ascii="Cambria Math"/>
                        </w:rPr>
                        <m:t>/</m:t>
                      </m:r>
                    </m:sup>
                  </m:sSubSup>
                  <m:r>
                    <w:rPr>
                      <w:rFonts w:ascii="Cambria Math" w:hAnsi="Cambria Math" w:cs="Cambria Math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HH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H,</m:t>
                      </m:r>
                      <m:r>
                        <w:rPr>
                          <w:rFonts w:ascii="Cambria Math"/>
                        </w:rPr>
                        <m:t>ЖЕЛ</m:t>
                      </m:r>
                    </m:sub>
                  </m:sSub>
                  <m:r>
                    <w:rPr>
                      <w:rFonts w:ascii="Cambria Math" w:hAnsi="Cambria Math" w:cs="Cambria Math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</w:rPr>
                        <m:t>BH</m:t>
                      </m:r>
                    </m:sub>
                  </m:sSub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ОТВ</m:t>
                  </m:r>
                </m:sub>
              </m:sSub>
            </m:den>
          </m:f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∆U</w:t>
      </w:r>
      <w:r w:rsidRPr="00625832">
        <w:rPr>
          <w:vertAlign w:val="subscript"/>
        </w:rPr>
        <w:t>ОТВ</w:t>
      </w:r>
      <w:r w:rsidRPr="00625832">
        <w:t xml:space="preserve"> - ступень регулирования напряжения.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Для ПС № 2:</w:t>
      </w:r>
    </w:p>
    <w:p w:rsidR="003D0F1C" w:rsidRPr="00ED24CC" w:rsidRDefault="003B2452" w:rsidP="00BC219C">
      <w:pPr>
        <w:pStyle w:val="ac"/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n</m:t>
            </m:r>
          </m:e>
          <m:sub>
            <m:r>
              <w:rPr>
                <w:rFonts w:ascii="Cambria Math"/>
                <w:lang w:val="ru-RU"/>
              </w:rPr>
              <m:t>отв</m:t>
            </m:r>
            <m:r>
              <w:rPr>
                <w:rFonts w:ascii="Cambria Math"/>
                <w:lang w:val="ru-RU"/>
              </w:rPr>
              <m:t>,2</m:t>
            </m:r>
          </m:sub>
          <m:sup>
            <m:r>
              <w:rPr>
                <w:rFonts w:ascii="Cambria Math"/>
                <w:lang w:val="ru-RU"/>
              </w:rPr>
              <m:t>жел</m:t>
            </m:r>
          </m:sup>
        </m:sSubSup>
        <m:r>
          <w:rPr>
            <w:rFonts w:ascii="Cambria Math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  <w:lang w:val="ru-RU"/>
                  </w:rPr>
                  <m:t>116</m:t>
                </m:r>
                <m:r>
                  <w:rPr>
                    <w:rFonts w:ascii="Cambria Math" w:hAnsi="Cambria Math" w:cs="Cambria Math"/>
                    <w:lang w:val="ru-RU"/>
                  </w:rPr>
                  <m:t>⋅</m:t>
                </m:r>
                <m:r>
                  <w:rPr>
                    <w:rFonts w:ascii="Cambria Math"/>
                    <w:lang w:val="ru-RU"/>
                  </w:rPr>
                  <m:t>10,5</m:t>
                </m:r>
              </m:num>
              <m:den>
                <m:r>
                  <w:rPr>
                    <w:rFonts w:ascii="Cambria Math"/>
                    <w:lang w:val="ru-RU"/>
                  </w:rPr>
                  <m:t>11</m:t>
                </m:r>
                <m:r>
                  <w:rPr>
                    <w:rFonts w:ascii="Cambria Math" w:hAnsi="Cambria Math" w:cs="Cambria Math"/>
                    <w:lang w:val="ru-RU"/>
                  </w:rPr>
                  <m:t>⋅</m:t>
                </m:r>
                <m:r>
                  <w:rPr>
                    <w:rFonts w:ascii="Cambria Math"/>
                    <w:lang w:val="ru-RU"/>
                  </w:rPr>
                  <m:t>115</m:t>
                </m:r>
              </m:den>
            </m:f>
            <m:r>
              <w:rPr>
                <w:rFonts w:ascii="Cambria Math"/>
                <w:lang w:val="ru-RU"/>
              </w:rPr>
              <m:t>-</m:t>
            </m:r>
            <m:r>
              <w:rPr>
                <w:rFonts w:ascii="Cambria Math"/>
                <w:lang w:val="ru-RU"/>
              </w:rPr>
              <m:t>1</m:t>
            </m:r>
          </m:e>
        </m:d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  <w:lang w:val="ru-RU"/>
              </w:rPr>
              <m:t>100</m:t>
            </m:r>
          </m:num>
          <m:den>
            <m:r>
              <w:rPr>
                <w:rFonts w:ascii="Cambria Math"/>
                <w:lang w:val="ru-RU"/>
              </w:rPr>
              <m:t>1,78</m:t>
            </m:r>
          </m:den>
        </m:f>
        <m:r>
          <w:rPr>
            <w:rFonts w:ascii="Cambria Math"/>
            <w:lang w:val="ru-RU"/>
          </w:rPr>
          <m:t>=</m:t>
        </m:r>
        <m:r>
          <w:rPr>
            <w:rFonts w:ascii="Cambria Math"/>
            <w:lang w:val="ru-RU"/>
          </w:rPr>
          <m:t>-</m:t>
        </m:r>
        <m:r>
          <w:rPr>
            <w:rFonts w:ascii="Cambria Math"/>
            <w:lang w:val="ru-RU"/>
          </w:rPr>
          <m:t>2,07</m:t>
        </m:r>
      </m:oMath>
      <w:r w:rsidR="003D0F1C" w:rsidRPr="00ED24CC">
        <w:rPr>
          <w:lang w:val="ru-RU"/>
        </w:rPr>
        <w:t xml:space="preserve">, 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lastRenderedPageBreak/>
        <w:t xml:space="preserve">округляем </w:t>
      </w:r>
      <w:r w:rsidRPr="00625832">
        <w:t>n</w:t>
      </w:r>
      <w:r w:rsidRPr="00ED24CC">
        <w:rPr>
          <w:vertAlign w:val="subscript"/>
          <w:lang w:val="ru-RU"/>
        </w:rPr>
        <w:t>отв,2</w:t>
      </w:r>
      <w:r w:rsidRPr="00ED24CC">
        <w:rPr>
          <w:lang w:val="ru-RU"/>
        </w:rPr>
        <w:t xml:space="preserve"> = - 2,1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Действительное напряжение на шинах низшего напряжения подстанций определим по формуле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BC219C" w:rsidRDefault="003B2452" w:rsidP="00BC219C">
      <w:pPr>
        <w:pStyle w:val="ac"/>
        <w:rPr>
          <w:color w:val="000000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</m:t>
              </m:r>
              <m:r>
                <w:rPr>
                  <w:rFonts w:ascii="Cambria Math"/>
                  <w:lang w:val="ru-RU"/>
                </w:rPr>
                <m:t>,2</m:t>
              </m:r>
            </m:sub>
          </m:sSub>
          <m:r>
            <w:rPr>
              <w:rFonts w:asci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  <w:lang w:val="ru-RU"/>
                    </w:rPr>
                    <m:t>н</m:t>
                  </m:r>
                </m:sub>
                <m:sup>
                  <m:r>
                    <w:rPr>
                      <w:rFonts w:ascii="Cambria Math"/>
                      <w:lang w:val="ru-RU"/>
                    </w:rPr>
                    <m:t>'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  <w:lang w:val="ru-RU"/>
                    </w:rPr>
                    <m:t>н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  <w:lang w:val="ru-RU"/>
                    </w:rPr>
                    <m:t>е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  <w:lang w:val="ru-RU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/>
                          <w:lang w:val="ru-RU"/>
                        </w:rPr>
                        <m:t>отв</m:t>
                      </m:r>
                      <m:ctrlPr>
                        <w:rPr>
                          <w:rFonts w:ascii="Cambria Math" w:hAnsi="Cambria Math"/>
                        </w:rPr>
                      </m:ctrlP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Δ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/>
                              <w:lang w:val="ru-RU"/>
                            </w:rPr>
                            <m:t>отв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sub>
                      </m:sSub>
                      <m:ctrlPr>
                        <w:rPr>
                          <w:rFonts w:ascii="Cambria Math" w:hAnsi="Cambria Math"/>
                        </w:rPr>
                      </m:ctrlPr>
                    </m:num>
                    <m:den>
                      <m:r>
                        <m:rPr>
                          <m:nor/>
                        </m:rPr>
                        <w:rPr>
                          <w:rFonts w:ascii="Cambria Math"/>
                          <w:lang w:val="ru-RU"/>
                        </w:rPr>
                        <m:t>100</m:t>
                      </m:r>
                      <m:ctrlPr>
                        <w:rPr>
                          <w:rFonts w:ascii="Cambria Math" w:hAnsi="Cambria Math"/>
                        </w:rPr>
                      </m:ctrlPr>
                    </m:den>
                  </m:f>
                </m:e>
              </m:d>
            </m:den>
          </m:f>
          <m:r>
            <w:rPr>
              <w:rFonts w:asci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  <w:lang w:val="ru-RU"/>
                </w:rPr>
                <m:t>116</m:t>
              </m:r>
              <m:r>
                <w:rPr>
                  <w:rFonts w:ascii="Cambria Math" w:hAnsi="Cambria Math" w:cs="Cambria Math"/>
                  <w:lang w:val="ru-RU"/>
                </w:rPr>
                <m:t>⋅</m:t>
              </m:r>
              <m:r>
                <w:rPr>
                  <w:rFonts w:ascii="Cambria Math"/>
                  <w:lang w:val="ru-RU"/>
                </w:rPr>
                <m:t>10,5</m:t>
              </m:r>
            </m:num>
            <m:den>
              <m:r>
                <w:rPr>
                  <w:rFonts w:ascii="Cambria Math"/>
                  <w:lang w:val="ru-RU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  <w:lang w:val="ru-RU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lang w:val="ru-RU"/>
                        </w:rPr>
                        <m:t>2,1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  <w:lang w:val="ru-RU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  <w:lang w:val="ru-RU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  <w:lang w:val="ru-RU"/>
            </w:rPr>
            <m:t xml:space="preserve">=11 </m:t>
          </m:r>
          <m:r>
            <w:rPr>
              <w:rFonts w:ascii="Cambria Math"/>
              <w:lang w:val="ru-RU"/>
            </w:rPr>
            <m:t>кВ</m:t>
          </m:r>
        </m:oMath>
      </m:oMathPara>
    </w:p>
    <w:p w:rsidR="003D0F1C" w:rsidRPr="00BC219C" w:rsidRDefault="003D0F1C" w:rsidP="004C6ED0">
      <w:pPr>
        <w:pStyle w:val="ac"/>
        <w:rPr>
          <w:lang w:val="ru-RU"/>
        </w:rPr>
      </w:pPr>
    </w:p>
    <w:p w:rsidR="003D0F1C" w:rsidRPr="00ED24CC" w:rsidRDefault="003D0F1C" w:rsidP="00BC219C">
      <w:pPr>
        <w:pStyle w:val="ac"/>
        <w:rPr>
          <w:lang w:val="ru-RU"/>
        </w:rPr>
      </w:pPr>
      <w:r w:rsidRPr="00ED24CC">
        <w:rPr>
          <w:lang w:val="ru-RU"/>
        </w:rPr>
        <w:t>Рассчитаем отклонение напряжения на этих шинах от номинального напряжения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  <w:lang w:val="ru-RU"/>
              </w:rPr>
              <m:t>ном</m:t>
            </m:r>
          </m:sub>
        </m:sSub>
        <m:r>
          <w:rPr>
            <w:rFonts w:ascii="Cambria Math"/>
            <w:lang w:val="ru-RU"/>
          </w:rPr>
          <m:t>=10</m:t>
        </m:r>
        <m:r>
          <w:rPr>
            <w:rFonts w:ascii="Cambria Math"/>
            <w:lang w:val="ru-RU"/>
          </w:rPr>
          <m:t>кВ</m:t>
        </m:r>
        <m:r>
          <w:rPr>
            <w:rFonts w:ascii="Cambria Math"/>
            <w:lang w:val="ru-RU"/>
          </w:rPr>
          <m:t>,%</m:t>
        </m:r>
      </m:oMath>
      <w:r w:rsidRPr="00ED24CC">
        <w:rPr>
          <w:lang w:val="ru-RU"/>
        </w:rPr>
        <w:t>):</w:t>
      </w:r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5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5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4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02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Округляем</w:t>
      </w:r>
      <w:proofErr w:type="spellEnd"/>
      <w:r w:rsidRPr="00625832">
        <w:t xml:space="preserve"> n</w:t>
      </w:r>
      <w:r w:rsidRPr="00625832">
        <w:rPr>
          <w:vertAlign w:val="subscript"/>
        </w:rPr>
        <w:t>отв,5</w:t>
      </w:r>
      <w:r w:rsidRPr="00625832">
        <w:t xml:space="preserve"> = - 3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4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4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6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1</m:t>
          </m:r>
        </m:oMath>
      </m:oMathPara>
    </w:p>
    <w:p w:rsidR="003D0F1C" w:rsidRPr="00625832" w:rsidRDefault="003D0F1C" w:rsidP="004C6ED0">
      <w:pPr>
        <w:pStyle w:val="ac"/>
      </w:pPr>
      <w:r w:rsidRPr="00625832">
        <w:t>n</w:t>
      </w:r>
      <w:r w:rsidRPr="00625832">
        <w:rPr>
          <w:vertAlign w:val="subscript"/>
        </w:rPr>
        <w:t>отв,4</w:t>
      </w:r>
      <w:r w:rsidRPr="00625832">
        <w:t xml:space="preserve"> = - 2,1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,1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1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1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4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Округляем</w:t>
      </w:r>
      <w:proofErr w:type="spellEnd"/>
      <w:r w:rsidRPr="00625832">
        <w:t xml:space="preserve"> n</w:t>
      </w:r>
      <w:r w:rsidRPr="00625832">
        <w:rPr>
          <w:vertAlign w:val="subscript"/>
        </w:rPr>
        <w:t>отв,1</w:t>
      </w:r>
      <w:r w:rsidRPr="00625832">
        <w:t xml:space="preserve"> = - 4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4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1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3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3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4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02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Результаты расчета запишем в таблицу.</w:t>
      </w:r>
    </w:p>
    <w:p w:rsidR="003D0F1C" w:rsidRPr="00625832" w:rsidRDefault="003D0F1C" w:rsidP="004C6ED0">
      <w:pPr>
        <w:pStyle w:val="aff7"/>
      </w:pPr>
      <w:r w:rsidRPr="00625832">
        <w:t>Таблица 1</w:t>
      </w:r>
      <w:r w:rsidR="001651D2" w:rsidRPr="00625832">
        <w:t>3</w:t>
      </w:r>
      <w:r w:rsidRPr="00625832">
        <w:t xml:space="preserve"> – Напряжения в электрической сети в максимальном режиме</w:t>
      </w:r>
    </w:p>
    <w:tbl>
      <w:tblPr>
        <w:tblStyle w:val="af3"/>
        <w:tblW w:w="4888" w:type="pct"/>
        <w:jc w:val="center"/>
        <w:tblLook w:val="01E0" w:firstRow="1" w:lastRow="1" w:firstColumn="1" w:lastColumn="1" w:noHBand="0" w:noVBand="0"/>
      </w:tblPr>
      <w:tblGrid>
        <w:gridCol w:w="1499"/>
        <w:gridCol w:w="1604"/>
        <w:gridCol w:w="1604"/>
        <w:gridCol w:w="1604"/>
        <w:gridCol w:w="1604"/>
        <w:gridCol w:w="1496"/>
      </w:tblGrid>
      <w:tr w:rsidR="003D0F1C" w:rsidRPr="00625832" w:rsidTr="0066380D">
        <w:trPr>
          <w:trHeight w:val="454"/>
          <w:jc w:val="center"/>
        </w:trPr>
        <w:tc>
          <w:tcPr>
            <w:tcW w:w="796" w:type="pct"/>
            <w:shd w:val="clear" w:color="auto" w:fill="EEECE1" w:themeFill="background2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№ ПС</w:t>
            </w:r>
          </w:p>
        </w:tc>
        <w:tc>
          <w:tcPr>
            <w:tcW w:w="852" w:type="pct"/>
            <w:shd w:val="clear" w:color="auto" w:fill="EEECE1" w:themeFill="background2"/>
            <w:vAlign w:val="center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H</m:t>
                    </m:r>
                  </m:sub>
                  <m:sup>
                    <m:r>
                      <w:rPr>
                        <w:rFonts w:ascii="Cambria Math"/>
                      </w:rPr>
                      <m:t>'</m:t>
                    </m:r>
                  </m:sup>
                </m:sSubSup>
                <m:r>
                  <w:rPr>
                    <w:rFonts w:ascii="Cambria Math"/>
                  </w:rPr>
                  <m:t>,</m:t>
                </m:r>
                <m:r>
                  <w:rPr>
                    <w:rFonts w:ascii="Cambria Math"/>
                  </w:rPr>
                  <m:t>кВ</m:t>
                </m:r>
              </m:oMath>
            </m:oMathPara>
          </w:p>
        </w:tc>
        <w:tc>
          <w:tcPr>
            <w:tcW w:w="852" w:type="pct"/>
            <w:shd w:val="clear" w:color="auto" w:fill="EEECE1" w:themeFill="background2"/>
            <w:vAlign w:val="center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</w:rPr>
                      <m:t>отв</m:t>
                    </m:r>
                  </m:sub>
                  <m:sup>
                    <m:r>
                      <w:rPr>
                        <w:rFonts w:ascii="Cambria Math"/>
                      </w:rPr>
                      <m:t>жел</m:t>
                    </m:r>
                  </m:sup>
                </m:sSubSup>
              </m:oMath>
            </m:oMathPara>
          </w:p>
        </w:tc>
        <w:tc>
          <w:tcPr>
            <w:tcW w:w="852" w:type="pct"/>
            <w:shd w:val="clear" w:color="auto" w:fill="EEECE1" w:themeFill="background2"/>
            <w:vAlign w:val="center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</w:rPr>
                      <m:t>отв</m:t>
                    </m:r>
                  </m:sub>
                </m:sSub>
              </m:oMath>
            </m:oMathPara>
          </w:p>
        </w:tc>
        <w:tc>
          <w:tcPr>
            <w:tcW w:w="852" w:type="pct"/>
            <w:shd w:val="clear" w:color="auto" w:fill="EEECE1" w:themeFill="background2"/>
            <w:vAlign w:val="center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H</m:t>
                    </m:r>
                  </m:sub>
                </m:sSub>
                <m:r>
                  <w:rPr>
                    <w:rFonts w:ascii="Cambria Math"/>
                  </w:rPr>
                  <m:t>,</m:t>
                </m:r>
                <m:r>
                  <w:rPr>
                    <w:rFonts w:ascii="Cambria Math"/>
                  </w:rPr>
                  <m:t>кВ</m:t>
                </m:r>
              </m:oMath>
            </m:oMathPara>
          </w:p>
        </w:tc>
        <w:tc>
          <w:tcPr>
            <w:tcW w:w="795" w:type="pct"/>
            <w:shd w:val="clear" w:color="auto" w:fill="EEECE1" w:themeFill="background2"/>
            <w:vAlign w:val="center"/>
          </w:tcPr>
          <w:p w:rsidR="003D0F1C" w:rsidRPr="00625832" w:rsidRDefault="00BC219C" w:rsidP="00BC219C">
            <w:pPr>
              <w:pStyle w:val="aff7"/>
              <w:jc w:val="center"/>
            </w:pPr>
            <m:oMathPara>
              <m:oMath>
                <m:r>
                  <w:rPr>
                    <w:rFonts w:ascii="Cambria Math"/>
                  </w:rPr>
                  <m:t>δU,%</m:t>
                </m:r>
              </m:oMath>
            </m:oMathPara>
          </w:p>
        </w:tc>
      </w:tr>
      <w:tr w:rsidR="003D0F1C" w:rsidRPr="00625832" w:rsidTr="0066380D">
        <w:trPr>
          <w:trHeight w:val="454"/>
          <w:jc w:val="center"/>
        </w:trPr>
        <w:tc>
          <w:tcPr>
            <w:tcW w:w="796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6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,07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454"/>
          <w:jc w:val="center"/>
        </w:trPr>
        <w:tc>
          <w:tcPr>
            <w:tcW w:w="796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4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,02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454"/>
          <w:jc w:val="center"/>
        </w:trPr>
        <w:tc>
          <w:tcPr>
            <w:tcW w:w="796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6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,07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454"/>
          <w:jc w:val="center"/>
        </w:trPr>
        <w:tc>
          <w:tcPr>
            <w:tcW w:w="796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3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,4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4</w:t>
            </w:r>
          </w:p>
        </w:tc>
        <w:tc>
          <w:tcPr>
            <w:tcW w:w="852" w:type="pct"/>
            <w:vAlign w:val="center"/>
          </w:tcPr>
          <w:p w:rsidR="003D0F1C" w:rsidRPr="00625832" w:rsidRDefault="00DC38A6" w:rsidP="0066380D">
            <w:pPr>
              <w:pStyle w:val="aff7"/>
              <w:jc w:val="center"/>
            </w:pPr>
            <w:r>
              <w:t>11</w:t>
            </w:r>
          </w:p>
        </w:tc>
        <w:tc>
          <w:tcPr>
            <w:tcW w:w="795" w:type="pct"/>
            <w:vAlign w:val="center"/>
          </w:tcPr>
          <w:p w:rsidR="003D0F1C" w:rsidRPr="00625832" w:rsidRDefault="00DC38A6" w:rsidP="0066380D">
            <w:pPr>
              <w:pStyle w:val="aff7"/>
              <w:jc w:val="center"/>
            </w:pPr>
            <w:r>
              <w:t>10</w:t>
            </w:r>
          </w:p>
        </w:tc>
      </w:tr>
      <w:tr w:rsidR="003D0F1C" w:rsidRPr="00625832" w:rsidTr="0066380D">
        <w:trPr>
          <w:trHeight w:val="454"/>
          <w:jc w:val="center"/>
        </w:trPr>
        <w:tc>
          <w:tcPr>
            <w:tcW w:w="796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4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3,02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  <w:vAlign w:val="center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</w:tbl>
    <w:p w:rsidR="003D0F1C" w:rsidRPr="00625832" w:rsidRDefault="003D0F1C" w:rsidP="004C6ED0">
      <w:pPr>
        <w:pStyle w:val="2"/>
      </w:pPr>
      <w:bookmarkStart w:id="65" w:name="_Toc136099248"/>
      <w:bookmarkStart w:id="66" w:name="_Toc28545060"/>
      <w:r w:rsidRPr="00FF185C">
        <w:t>9.2. Послеаварийный режим</w:t>
      </w:r>
      <w:bookmarkEnd w:id="65"/>
      <w:bookmarkEnd w:id="66"/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 xml:space="preserve">Рассмотрим обрыв линии </w:t>
      </w:r>
      <w:r w:rsidR="003F55F3">
        <w:rPr>
          <w:lang w:val="ru-RU"/>
        </w:rPr>
        <w:t>1-4</w:t>
      </w:r>
      <w:r w:rsidRPr="00ED24CC">
        <w:rPr>
          <w:lang w:val="ru-RU"/>
        </w:rPr>
        <w:t xml:space="preserve"> в треугольнике </w:t>
      </w:r>
      <w:r w:rsidR="003F55F3">
        <w:rPr>
          <w:lang w:val="ru-RU"/>
        </w:rPr>
        <w:t>1-4-5-1</w:t>
      </w:r>
      <w:r w:rsidRPr="00ED24CC">
        <w:rPr>
          <w:lang w:val="ru-RU"/>
        </w:rPr>
        <w:t>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C3164B" w:rsidP="004C6ED0">
      <w:pPr>
        <w:pStyle w:val="ac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3F61F87" wp14:editId="742474A7">
                <wp:simplePos x="0" y="0"/>
                <wp:positionH relativeFrom="column">
                  <wp:posOffset>1726166</wp:posOffset>
                </wp:positionH>
                <wp:positionV relativeFrom="paragraph">
                  <wp:posOffset>804796</wp:posOffset>
                </wp:positionV>
                <wp:extent cx="888521" cy="458371"/>
                <wp:effectExtent l="5715" t="0" r="0" b="0"/>
                <wp:wrapNone/>
                <wp:docPr id="465" name="Надпись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888521" cy="45837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164B" w:rsidRPr="00C3164B" w:rsidRDefault="00C3164B" w:rsidP="00C3164B">
                            <w:pPr>
                              <w:rPr>
                                <w:sz w:val="48"/>
                                <w:szCs w:val="48"/>
                                <w:lang w:val="en-US"/>
                              </w:rPr>
                            </w:pPr>
                            <w:r w:rsidRPr="00C3164B">
                              <w:rPr>
                                <w:sz w:val="48"/>
                                <w:szCs w:val="48"/>
                                <w:lang w:val="en-US"/>
                              </w:rPr>
                              <w:t>~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F61F87" id="Надпись 465" o:spid="_x0000_s1090" type="#_x0000_t202" style="position:absolute;left:0;text-align:left;margin-left:135.9pt;margin-top:63.35pt;width:69.95pt;height:36.1pt;rotation:-90;z-index:251717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" filled="f" stroked="f" strokeweight=".5pt">
                <v:textbox>
                  <w:txbxContent>
                    <w:p w:rsidR="00C3164B" w:rsidRPr="00C3164B" w:rsidRDefault="00C3164B" w:rsidP="00C3164B">
                      <w:pPr>
                        <w:rPr>
                          <w:sz w:val="48"/>
                          <w:szCs w:val="48"/>
                          <w:lang w:val="en-US"/>
                        </w:rPr>
                      </w:pPr>
                      <w:r w:rsidRPr="00C3164B">
                        <w:rPr>
                          <w:sz w:val="48"/>
                          <w:szCs w:val="48"/>
                          <w:lang w:val="en-US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653855</wp:posOffset>
                </wp:positionH>
                <wp:positionV relativeFrom="paragraph">
                  <wp:posOffset>803594</wp:posOffset>
                </wp:positionV>
                <wp:extent cx="888521" cy="458371"/>
                <wp:effectExtent l="5715" t="0" r="0" b="0"/>
                <wp:wrapNone/>
                <wp:docPr id="464" name="Надпись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888521" cy="45837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164B" w:rsidRPr="00C3164B" w:rsidRDefault="00C3164B">
                            <w:pPr>
                              <w:rPr>
                                <w:sz w:val="48"/>
                                <w:szCs w:val="48"/>
                                <w:lang w:val="en-US"/>
                              </w:rPr>
                            </w:pPr>
                            <w:r w:rsidRPr="00C3164B">
                              <w:rPr>
                                <w:sz w:val="48"/>
                                <w:szCs w:val="48"/>
                                <w:lang w:val="en-US"/>
                              </w:rPr>
                              <w:t>~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64" o:spid="_x0000_s1091" type="#_x0000_t202" style="position:absolute;left:0;text-align:left;margin-left:130.2pt;margin-top:63.3pt;width:69.95pt;height:36.1pt;rotation:-90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" filled="f" stroked="f" strokeweight=".5pt">
                <v:textbox>
                  <w:txbxContent>
                    <w:p w:rsidR="00C3164B" w:rsidRPr="00C3164B" w:rsidRDefault="00C3164B">
                      <w:pPr>
                        <w:rPr>
                          <w:sz w:val="48"/>
                          <w:szCs w:val="48"/>
                          <w:lang w:val="en-US"/>
                        </w:rPr>
                      </w:pPr>
                      <w:r w:rsidRPr="00C3164B">
                        <w:rPr>
                          <w:sz w:val="48"/>
                          <w:szCs w:val="48"/>
                          <w:lang w:val="en-US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152657</wp:posOffset>
                </wp:positionH>
                <wp:positionV relativeFrom="paragraph">
                  <wp:posOffset>312755</wp:posOffset>
                </wp:positionV>
                <wp:extent cx="1000664" cy="457200"/>
                <wp:effectExtent l="38100" t="0" r="28575" b="57150"/>
                <wp:wrapNone/>
                <wp:docPr id="463" name="Прямая со стрелкой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664" cy="457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9BCD87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63" o:spid="_x0000_s1026" type="#_x0000_t32" style="position:absolute;margin-left:90.75pt;margin-top:24.65pt;width:78.8pt;height:36pt;flip:x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153321</wp:posOffset>
                </wp:positionH>
                <wp:positionV relativeFrom="paragraph">
                  <wp:posOffset>312755</wp:posOffset>
                </wp:positionV>
                <wp:extent cx="1362974" cy="457200"/>
                <wp:effectExtent l="0" t="0" r="27940" b="19050"/>
                <wp:wrapNone/>
                <wp:docPr id="462" name="Прямая соединительная линия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62974" cy="457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0232C9" id="Прямая соединительная линия 462" o:spid="_x0000_s1026" style="position:absolute;flip:x y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9.55pt,24.65pt" to="276.85pt,6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" strokecolor="black [3040]"/>
            </w:pict>
          </mc:Fallback>
        </mc:AlternateContent>
      </w:r>
      <w:r w:rsidR="003F55F3">
        <w:rPr>
          <w:noProof/>
        </w:rPr>
        <w:drawing>
          <wp:inline distT="0" distB="0" distL="0" distR="0" wp14:anchorId="384FECBC">
            <wp:extent cx="3944038" cy="3561796"/>
            <wp:effectExtent l="0" t="0" r="0" b="635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560" cy="3565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24 – Схема обрыва линии </w:t>
      </w:r>
      <w:r w:rsidR="00C3164B">
        <w:t>1</w:t>
      </w:r>
      <w:r w:rsidR="003D0F1C" w:rsidRPr="00625832">
        <w:t xml:space="preserve"> - </w:t>
      </w:r>
      <w:r w:rsidR="00C3164B">
        <w:t>4</w:t>
      </w: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Определим расчетную мощность подстанции № 5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5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Q</m:t>
              </m:r>
            </m:e>
            <m:sub>
              <m:r>
                <w:rPr>
                  <w:rFonts w:ascii="Cambria Math"/>
                </w:rPr>
                <m:t>c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,5</m:t>
              </m:r>
            </m:sub>
          </m:sSub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ном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b</m:t>
              </m:r>
            </m:e>
            <m:sub>
              <m:r>
                <w:rPr>
                  <w:rFonts w:ascii="Cambria Math"/>
                </w:rPr>
                <m:t>0,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L</m:t>
              </m:r>
            </m:e>
            <m:sub>
              <m:r>
                <w:rPr>
                  <w:rFonts w:ascii="Cambria Math"/>
                </w:rPr>
                <m:t>5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5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21+</m:t>
          </m:r>
          <m:r>
            <m:rPr>
              <m:nor/>
            </m:rPr>
            <w:rPr>
              <w:rFonts w:ascii="Cambria Math"/>
            </w:rPr>
            <m:t>j6,26</m:t>
          </m:r>
          <m:r>
            <m:rPr>
              <m:sty m:val="p"/>
            </m:rPr>
            <w:rPr>
              <w:rFonts w:ascii="Cambria Math"/>
            </w:rPr>
            <m:t>+0,097+</m:t>
          </m:r>
          <m:r>
            <w:rPr>
              <w:rFonts w:ascii="Cambria Math"/>
            </w:rPr>
            <m:t>j</m:t>
          </m:r>
          <m:r>
            <m:rPr>
              <m:sty m:val="p"/>
            </m:rPr>
            <w:rPr>
              <w:rFonts w:ascii="Cambria Math"/>
            </w:rPr>
            <m:t>1,150</m:t>
          </m:r>
          <m:r>
            <m:rPr>
              <m:sty m:val="p"/>
            </m:rP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r>
            <m:rPr>
              <m:sty m:val="p"/>
            </m:rPr>
            <w:rPr>
              <w:rFonts w:ascii="Cambria Math"/>
            </w:rPr>
            <m:t>0,5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11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2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2,6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</m:t>
              </m:r>
            </m:sup>
          </m:s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1,097+j7,410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C3164B" w:rsidP="004C6ED0">
      <w:pPr>
        <w:pStyle w:val="aff6"/>
      </w:pPr>
      <w:r w:rsidRPr="00625832">
        <w:object w:dxaOrig="5971" w:dyaOrig="2532">
          <v:shape id="_x0000_i1061" type="#_x0000_t75" style="width:300.15pt;height:126.2pt" o:ole="">
            <v:imagedata r:id="rId89" o:title=""/>
          </v:shape>
          <o:OLEObject Type="Embed" ProgID="Visio.Drawing.11" ShapeID="_x0000_i1061" DrawAspect="Content" ObjectID="_1639157934" r:id="rId90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25 – Расчетная мощность подстанции № 5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lastRenderedPageBreak/>
        <w:t>Мощность в начале линии 1 - 5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</m:oMath>
      </m:oMathPara>
    </w:p>
    <w:p w:rsidR="003D0F1C" w:rsidRPr="00625832" w:rsidRDefault="003D0F1C" w:rsidP="004C6ED0">
      <w:pPr>
        <w:pStyle w:val="ac"/>
      </w:pP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Потери мощности в линии 1 - 5 при обрыве линии 3 - 5:</w:t>
      </w:r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1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1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5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b>
          </m:sSub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3 - 1:</w:t>
      </w:r>
    </w:p>
    <w:p w:rsidR="003D0F1C" w:rsidRPr="00625832" w:rsidRDefault="003D0F1C" w:rsidP="004C6ED0">
      <w:pPr>
        <w:pStyle w:val="ac"/>
      </w:pP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5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1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21,097+j7,410+38,157+j13,775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59,524+j21,185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3</m:t>
                          </m:r>
                          <m:r>
                            <w:rPr>
                              <w:rFonts w:ascii="Cambria Math"/>
                            </w:rPr>
                            <m:t>-</m:t>
                          </m:r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59,2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4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21,18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5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8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7,47+j12,810</m:t>
              </m:r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,536+j4,35</m:t>
              </m:r>
            </m:e>
          </m:d>
          <m:r>
            <w:rPr>
              <w:rFonts w:ascii="Cambria Math"/>
            </w:rPr>
            <m:t>МВА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 xml:space="preserve"> 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3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59,524+j21,185+2,536+j4,35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61,790+j25,54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А - 3:</w:t>
      </w:r>
    </w:p>
    <w:p w:rsidR="003D0F1C" w:rsidRPr="00625832" w:rsidRDefault="003D0F1C" w:rsidP="004C6ED0">
      <w:pPr>
        <w:pStyle w:val="ac"/>
      </w:pP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A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3</m:t>
              </m:r>
            </m:sub>
          </m:sSub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9,920+j4,510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А-</m:t>
                          </m:r>
                          <m:r>
                            <w:rPr>
                              <w:rFonts w:ascii="Cambria Math"/>
                            </w:rPr>
                            <m:t>3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А-</m:t>
                          </m:r>
                          <m:r>
                            <w:rPr>
                              <w:rFonts w:ascii="Cambria Math"/>
                            </w:rPr>
                            <m:t>3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9,9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4,5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10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8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7,47+j12,81</m:t>
              </m:r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257+j0,458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19,920+j4,510+0,267+j0,458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0,187+j4,968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А - 4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A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4</m:t>
              </m:r>
            </m:sub>
          </m:sSub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4,105+j6,160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А-</m:t>
                          </m:r>
                          <m:r>
                            <w:rPr>
                              <w:rFonts w:ascii="Cambria Math"/>
                            </w:rPr>
                            <m:t>4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А-</m:t>
                          </m:r>
                          <m:r>
                            <w:rPr>
                              <w:rFonts w:ascii="Cambria Math"/>
                            </w:rPr>
                            <m:t>4</m:t>
                          </m:r>
                        </m:sub>
                        <m:sup>
                          <m:r>
                            <w:rPr>
                              <w:rFonts w:ascii="Cambria Math"/>
                            </w:rPr>
                            <m:t>к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</m:t>
              </m:r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А-</m:t>
              </m:r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24,105+j6,160+0,396+j0,680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4,501+j6,840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</w:t>
      </w:r>
      <w:proofErr w:type="spellStart"/>
      <w:r w:rsidRPr="00625832">
        <w:t>линии</w:t>
      </w:r>
      <w:proofErr w:type="spellEnd"/>
      <w:r w:rsidRPr="00625832">
        <w:t xml:space="preserve"> 4- 2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p,2</m:t>
              </m:r>
            </m:sub>
          </m:sSub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7,089+j5,418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e>
            <m:sub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к</m:t>
              </m:r>
            </m:sup>
          </m:sSubSup>
          <m:r>
            <w:rPr>
              <w:rFonts w:ascii="Cambria Math"/>
            </w:rPr>
            <m:t>+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Z,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</m:sSub>
        </m:oMath>
      </m:oMathPara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4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н</m:t>
              </m:r>
            </m:sup>
          </m:sSubSup>
          <m:r>
            <w:rPr>
              <w:rFonts w:ascii="Cambria Math"/>
            </w:rPr>
            <m:t>=17,089+j5,418+0,226+j0,338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7,315+j5,756</m:t>
              </m:r>
            </m:e>
          </m:d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>
      <w:pPr>
        <w:pStyle w:val="2"/>
      </w:pPr>
      <w:bookmarkStart w:id="67" w:name="_Toc136099249"/>
      <w:bookmarkStart w:id="68" w:name="_Toc28545061"/>
      <w:r w:rsidRPr="00625832">
        <w:t>9.2.1. Определение значения напряжения в узловых точках в послеаварийном режиме</w:t>
      </w:r>
      <w:bookmarkEnd w:id="67"/>
      <w:bookmarkEnd w:id="68"/>
    </w:p>
    <w:p w:rsidR="003D0F1C" w:rsidRPr="00ED24CC" w:rsidRDefault="003D0F1C" w:rsidP="004C6ED0">
      <w:pPr>
        <w:pStyle w:val="ac"/>
        <w:rPr>
          <w:lang w:val="ru-RU"/>
        </w:rPr>
      </w:pP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авар</m:t>
              </m:r>
            </m:sub>
          </m:sSub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</m:sSub>
            </m:den>
          </m:f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P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Q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b>
                <m:sup>
                  <m:r>
                    <w:rPr>
                      <w:rFonts w:ascii="Cambria Math"/>
                    </w:rPr>
                    <m:t>к</m:t>
                  </m:r>
                </m:sup>
              </m:sSub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/>
                        </w:rPr>
                        <m:t>4</m:t>
                      </m:r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авар</m:t>
                  </m:r>
                </m:sub>
              </m:sSub>
            </m:den>
          </m:f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116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,089</m:t>
              </m:r>
              <m:r>
                <w:rPr>
                  <w:rFonts w:ascii="Cambria Math" w:hAnsi="Cambria Math" w:cs="Cambria Math"/>
                </w:rPr>
                <m:t>⋅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4,9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3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5,418</m:t>
              </m:r>
              <m:r>
                <w:rPr>
                  <w:rFonts w:ascii="Cambria Math" w:hAnsi="Cambria Math" w:cs="Cambria Math"/>
                </w:rPr>
                <m:t>⋅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42,7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3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r>
                <w:rPr>
                  <w:rFonts w:ascii="Cambria Math"/>
                </w:rPr>
                <m:t>106</m:t>
              </m:r>
            </m:den>
          </m:f>
          <m:r>
            <w:rPr>
              <w:rFonts w:ascii="Cambria Math"/>
            </w:rPr>
            <m:t>-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-</m:t>
          </m:r>
          <m:r>
            <w:rPr>
              <w:rFonts w:asci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7,089</m:t>
              </m:r>
              <m:r>
                <w:rPr>
                  <w:rFonts w:ascii="Cambria Math" w:hAnsi="Cambria Math" w:cs="Cambria Math"/>
                </w:rPr>
                <m:t>⋅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4,9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3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  <m:r>
                <w:rPr>
                  <w:rFonts w:ascii="Cambria Math"/>
                </w:rPr>
                <m:t>+5,418</m:t>
              </m:r>
              <m:r>
                <w:rPr>
                  <w:rFonts w:ascii="Cambria Math" w:hAnsi="Cambria Math" w:cs="Cambria Math"/>
                </w:rPr>
                <m:t>⋅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42,7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3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2</m:t>
                  </m:r>
                </m:den>
              </m:f>
            </m:num>
            <m:den>
              <m:r>
                <w:rPr>
                  <w:rFonts w:ascii="Cambria Math"/>
                </w:rPr>
                <m:t>106</m:t>
              </m:r>
            </m:den>
          </m:f>
          <m:r>
            <w:rPr>
              <w:rFonts w:ascii="Cambria Math"/>
            </w:rPr>
            <m:t>=115,066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0,934=115,066</m:t>
          </m:r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0,47</m:t>
              </m:r>
            </m:sup>
          </m:sSup>
          <m:r>
            <w:rPr>
              <w:rFonts w:ascii="Cambria Math"/>
            </w:rPr>
            <m:t xml:space="preserve"> </m:t>
          </m:r>
          <m:r>
            <w:rPr>
              <w:rFonts w:ascii="Cambria Math"/>
            </w:rPr>
            <m:t>кВ</m:t>
          </m:r>
          <m:r>
            <w:rPr>
              <w:rFonts w:ascii="Cambria Math"/>
            </w:rPr>
            <m:t>.</m:t>
          </m:r>
        </m:oMath>
      </m:oMathPara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Напряжение в точках определяется, с учетом соответствующих линий:</w:t>
      </w:r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114,884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116=114,884</m:t>
          </m:r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0,56</m:t>
              </m:r>
            </m:sup>
          </m:sSup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113,044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0,906=113,044</m:t>
          </m:r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0,45</m:t>
              </m:r>
            </m:sup>
          </m:sSup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112,708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1,292=112,708</m:t>
          </m:r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0,65</m:t>
              </m:r>
            </m:sup>
          </m:sSup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110,958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j2,042=110,958</m:t>
          </m:r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1,021</m:t>
              </m:r>
            </m:sup>
          </m:sSup>
          <m:r>
            <w:rPr>
              <w:rFonts w:ascii="Cambria Math"/>
            </w:rPr>
            <m:t>кВ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2"/>
      </w:pPr>
      <w:bookmarkStart w:id="69" w:name="_Toc136099250"/>
      <w:bookmarkStart w:id="70" w:name="_Toc28545062"/>
      <w:r w:rsidRPr="00625832">
        <w:lastRenderedPageBreak/>
        <w:t>9.2.2. Регулирование напряжения в электрической сети в послеаварийном режиме</w:t>
      </w:r>
      <w:bookmarkEnd w:id="69"/>
      <w:bookmarkEnd w:id="70"/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2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5,066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5,0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6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8,4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8,4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1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1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4,3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5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4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0,42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0,42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56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56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3,2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4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6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6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1,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1,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2,5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2,5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5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1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3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8,9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8,9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4,6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4,6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1,3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B2452" w:rsidP="00BC219C">
      <w:pPr>
        <w:pStyle w:val="aff6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3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4</m:t>
                      </m:r>
                    </m:e>
                    <m:sup>
                      <m:r>
                        <w:rPr>
                          <w:rFonts w:asci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</w:rPr>
                    <m:t>4</m:t>
                  </m:r>
                </m:den>
              </m:f>
              <m:r>
                <w:rPr>
                  <w:rFonts w:asci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9,013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0,7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9,013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1,42</m:t>
                      </m:r>
                    </m:e>
                  </m:d>
                  <m:r>
                    <w:rPr>
                      <w:rFonts w:asci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,935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19,78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/>
                            </w:rPr>
                            <m:t>1,935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29,67</m:t>
                      </m:r>
                    </m:e>
                  </m:d>
                </m:e>
              </m:d>
            </m:e>
          </m:rad>
          <m:r>
            <w:rPr>
              <w:rFonts w:ascii="Cambria Math"/>
            </w:rPr>
            <m:t xml:space="preserve">=113,3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2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2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4,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86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4,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5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5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3,2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34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3,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4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4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5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6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6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,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1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 1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1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1,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4,3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1,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4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7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  <w:proofErr w:type="spellStart"/>
      <w:r w:rsidRPr="00625832">
        <w:t>Для</w:t>
      </w:r>
      <w:proofErr w:type="spellEnd"/>
      <w:r w:rsidRPr="00625832">
        <w:t xml:space="preserve"> ПС №3:</w:t>
      </w:r>
    </w:p>
    <w:p w:rsidR="003D0F1C" w:rsidRPr="00625832" w:rsidRDefault="003B2452" w:rsidP="00BC219C">
      <w:pPr>
        <w:pStyle w:val="ac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n</m:t>
              </m:r>
            </m:e>
            <m:sub>
              <m:r>
                <w:rPr>
                  <w:rFonts w:ascii="Cambria Math"/>
                </w:rPr>
                <m:t>отв</m:t>
              </m:r>
              <m:r>
                <w:rPr>
                  <w:rFonts w:ascii="Cambria Math"/>
                </w:rPr>
                <m:t>,3</m:t>
              </m:r>
            </m:sub>
            <m:sup>
              <m:r>
                <w:rPr>
                  <w:rFonts w:ascii="Cambria Math"/>
                </w:rPr>
                <m:t>жел</m:t>
              </m:r>
            </m:sup>
          </m:sSubSup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3,3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0,5</m:t>
                  </m:r>
                </m:num>
                <m:den>
                  <m:r>
                    <w:rPr>
                      <w:rFonts w:ascii="Cambria Math"/>
                    </w:rPr>
                    <m:t>11</m:t>
                  </m:r>
                  <m:r>
                    <w:rPr>
                      <w:rFonts w:ascii="Cambria Math" w:hAnsi="Cambria Math" w:cs="Cambria Math"/>
                    </w:rPr>
                    <m:t>⋅</m:t>
                  </m:r>
                  <m:r>
                    <w:rPr>
                      <w:rFonts w:ascii="Cambria Math"/>
                    </w:rPr>
                    <m:t>115</m:t>
                  </m:r>
                </m:den>
              </m:f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</m:t>
              </m:r>
            </m:num>
            <m:den>
              <m:r>
                <w:rPr>
                  <w:rFonts w:ascii="Cambria Math"/>
                </w:rPr>
                <m:t>1,78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3</m:t>
          </m:r>
        </m:oMath>
      </m:oMathPara>
    </w:p>
    <w:p w:rsidR="003D0F1C" w:rsidRPr="00625832" w:rsidRDefault="003B2452" w:rsidP="00BC219C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H,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3,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num>
            <m:den>
              <m:r>
                <w:rPr>
                  <w:rFonts w:ascii="Cambria Math"/>
                </w:rPr>
                <m:t>115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3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/>
                        </w:rPr>
                        <m:t>1,78</m:t>
                      </m:r>
                    </m:num>
                    <m:den>
                      <m:r>
                        <w:rPr>
                          <w:rFonts w:ascii="Cambria Math"/>
                        </w:rPr>
                        <m:t>100</m:t>
                      </m:r>
                    </m:den>
                  </m:f>
                </m:e>
              </m:d>
            </m:den>
          </m:f>
          <m:r>
            <w:rPr>
              <w:rFonts w:ascii="Cambria Math"/>
            </w:rPr>
            <m:t xml:space="preserve">=11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BC219C" w:rsidP="00BC219C">
      <w:pPr>
        <w:pStyle w:val="ac"/>
      </w:pPr>
      <m:oMathPara>
        <m:oMath>
          <m:r>
            <w:rPr>
              <w:rFonts w:asci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9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=10%</m:t>
          </m:r>
        </m:oMath>
      </m:oMathPara>
    </w:p>
    <w:p w:rsidR="003D0F1C" w:rsidRPr="00625832" w:rsidRDefault="003D0F1C" w:rsidP="004C6ED0">
      <w:pPr>
        <w:pStyle w:val="ac"/>
      </w:pPr>
    </w:p>
    <w:p w:rsidR="003D0F1C" w:rsidRPr="00ED24CC" w:rsidRDefault="003D0F1C" w:rsidP="004C6ED0">
      <w:pPr>
        <w:pStyle w:val="ac"/>
        <w:rPr>
          <w:lang w:val="ru-RU"/>
        </w:rPr>
      </w:pPr>
      <w:r w:rsidRPr="00ED24CC">
        <w:rPr>
          <w:lang w:val="ru-RU"/>
        </w:rPr>
        <w:t>Результаты расчета запишем в таблицу.</w:t>
      </w:r>
    </w:p>
    <w:p w:rsidR="003D0F1C" w:rsidRPr="00625832" w:rsidRDefault="003D0F1C" w:rsidP="004C6ED0">
      <w:pPr>
        <w:pStyle w:val="aff7"/>
      </w:pPr>
      <w:r w:rsidRPr="00625832">
        <w:t>Таблица 1</w:t>
      </w:r>
      <w:r w:rsidR="001651D2" w:rsidRPr="00625832">
        <w:t>4</w:t>
      </w:r>
      <w:r w:rsidRPr="00625832">
        <w:t xml:space="preserve"> – Напряжения в электрической сети в послеаварийном режиме</w:t>
      </w:r>
    </w:p>
    <w:tbl>
      <w:tblPr>
        <w:tblStyle w:val="af3"/>
        <w:tblW w:w="4888" w:type="pct"/>
        <w:jc w:val="center"/>
        <w:tblLook w:val="01E0" w:firstRow="1" w:lastRow="1" w:firstColumn="1" w:lastColumn="1" w:noHBand="0" w:noVBand="0"/>
      </w:tblPr>
      <w:tblGrid>
        <w:gridCol w:w="1499"/>
        <w:gridCol w:w="1604"/>
        <w:gridCol w:w="1604"/>
        <w:gridCol w:w="1604"/>
        <w:gridCol w:w="1604"/>
        <w:gridCol w:w="1496"/>
      </w:tblGrid>
      <w:tr w:rsidR="003D0F1C" w:rsidRPr="00625832" w:rsidTr="0066380D">
        <w:trPr>
          <w:trHeight w:val="317"/>
          <w:jc w:val="center"/>
        </w:trPr>
        <w:tc>
          <w:tcPr>
            <w:tcW w:w="796" w:type="pct"/>
            <w:shd w:val="clear" w:color="auto" w:fill="EEECE1" w:themeFill="background2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№ ПС</w:t>
            </w:r>
          </w:p>
        </w:tc>
        <w:tc>
          <w:tcPr>
            <w:tcW w:w="852" w:type="pct"/>
            <w:shd w:val="clear" w:color="auto" w:fill="EEECE1" w:themeFill="background2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H</m:t>
                    </m:r>
                  </m:sub>
                  <m:sup>
                    <m:r>
                      <w:rPr>
                        <w:rFonts w:ascii="Cambria Math"/>
                      </w:rPr>
                      <m:t>'</m:t>
                    </m:r>
                  </m:sup>
                </m:sSubSup>
                <m:r>
                  <w:rPr>
                    <w:rFonts w:ascii="Cambria Math"/>
                  </w:rPr>
                  <m:t>,</m:t>
                </m:r>
                <m:r>
                  <w:rPr>
                    <w:rFonts w:ascii="Cambria Math"/>
                  </w:rPr>
                  <m:t>кВ</m:t>
                </m:r>
              </m:oMath>
            </m:oMathPara>
          </w:p>
        </w:tc>
        <w:tc>
          <w:tcPr>
            <w:tcW w:w="852" w:type="pct"/>
            <w:shd w:val="clear" w:color="auto" w:fill="EEECE1" w:themeFill="background2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</w:rPr>
                      <m:t>отв</m:t>
                    </m:r>
                  </m:sub>
                  <m:sup>
                    <m:r>
                      <w:rPr>
                        <w:rFonts w:ascii="Cambria Math"/>
                      </w:rPr>
                      <m:t>жел</m:t>
                    </m:r>
                  </m:sup>
                </m:sSubSup>
              </m:oMath>
            </m:oMathPara>
          </w:p>
        </w:tc>
        <w:tc>
          <w:tcPr>
            <w:tcW w:w="852" w:type="pct"/>
            <w:shd w:val="clear" w:color="auto" w:fill="EEECE1" w:themeFill="background2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</w:rPr>
                      <m:t>отв</m:t>
                    </m:r>
                  </m:sub>
                </m:sSub>
              </m:oMath>
            </m:oMathPara>
          </w:p>
        </w:tc>
        <w:tc>
          <w:tcPr>
            <w:tcW w:w="852" w:type="pct"/>
            <w:shd w:val="clear" w:color="auto" w:fill="EEECE1" w:themeFill="background2"/>
          </w:tcPr>
          <w:p w:rsidR="003D0F1C" w:rsidRPr="00625832" w:rsidRDefault="003B2452" w:rsidP="00BC219C">
            <w:pPr>
              <w:pStyle w:val="aff7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H</m:t>
                    </m:r>
                  </m:sub>
                </m:sSub>
                <m:r>
                  <w:rPr>
                    <w:rFonts w:ascii="Cambria Math"/>
                  </w:rPr>
                  <m:t>,</m:t>
                </m:r>
                <m:r>
                  <w:rPr>
                    <w:rFonts w:ascii="Cambria Math"/>
                  </w:rPr>
                  <m:t>кВ</m:t>
                </m:r>
              </m:oMath>
            </m:oMathPara>
          </w:p>
        </w:tc>
        <w:tc>
          <w:tcPr>
            <w:tcW w:w="795" w:type="pct"/>
            <w:shd w:val="clear" w:color="auto" w:fill="EEECE1" w:themeFill="background2"/>
          </w:tcPr>
          <w:p w:rsidR="003D0F1C" w:rsidRPr="00625832" w:rsidRDefault="00BC219C" w:rsidP="00BC219C">
            <w:pPr>
              <w:pStyle w:val="aff7"/>
              <w:jc w:val="center"/>
            </w:pPr>
            <m:oMathPara>
              <m:oMath>
                <m:r>
                  <w:rPr>
                    <w:rFonts w:ascii="Cambria Math"/>
                  </w:rPr>
                  <m:t>δU,%</m:t>
                </m:r>
              </m:oMath>
            </m:oMathPara>
          </w:p>
        </w:tc>
      </w:tr>
      <w:tr w:rsidR="003D0F1C" w:rsidRPr="00625832" w:rsidTr="0066380D">
        <w:trPr>
          <w:trHeight w:val="295"/>
          <w:jc w:val="center"/>
        </w:trPr>
        <w:tc>
          <w:tcPr>
            <w:tcW w:w="796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2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4,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,86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244"/>
          <w:jc w:val="center"/>
        </w:trPr>
        <w:tc>
          <w:tcPr>
            <w:tcW w:w="796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5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3,2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,34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305"/>
          <w:jc w:val="center"/>
        </w:trPr>
        <w:tc>
          <w:tcPr>
            <w:tcW w:w="796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4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5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2,6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</w:tcPr>
          <w:p w:rsidR="003D0F1C" w:rsidRPr="00625832" w:rsidRDefault="000014F8" w:rsidP="0066380D">
            <w:pPr>
              <w:pStyle w:val="aff7"/>
              <w:jc w:val="center"/>
            </w:pPr>
            <w:r>
              <w:t>11</w:t>
            </w:r>
          </w:p>
        </w:tc>
        <w:tc>
          <w:tcPr>
            <w:tcW w:w="795" w:type="pct"/>
          </w:tcPr>
          <w:p w:rsidR="003D0F1C" w:rsidRPr="00625832" w:rsidRDefault="000014F8" w:rsidP="0066380D">
            <w:pPr>
              <w:pStyle w:val="aff7"/>
              <w:jc w:val="center"/>
            </w:pPr>
            <w:r>
              <w:t>10</w:t>
            </w:r>
          </w:p>
        </w:tc>
      </w:tr>
      <w:tr w:rsidR="003D0F1C" w:rsidRPr="00625832" w:rsidTr="0066380D">
        <w:trPr>
          <w:trHeight w:val="226"/>
          <w:jc w:val="center"/>
        </w:trPr>
        <w:tc>
          <w:tcPr>
            <w:tcW w:w="796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1,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4,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4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  <w:tr w:rsidR="003D0F1C" w:rsidRPr="00625832" w:rsidTr="0066380D">
        <w:trPr>
          <w:trHeight w:val="315"/>
          <w:jc w:val="center"/>
        </w:trPr>
        <w:tc>
          <w:tcPr>
            <w:tcW w:w="796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3,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,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- 3</w:t>
            </w:r>
          </w:p>
        </w:tc>
        <w:tc>
          <w:tcPr>
            <w:tcW w:w="852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1</w:t>
            </w:r>
          </w:p>
        </w:tc>
        <w:tc>
          <w:tcPr>
            <w:tcW w:w="795" w:type="pct"/>
          </w:tcPr>
          <w:p w:rsidR="003D0F1C" w:rsidRPr="00625832" w:rsidRDefault="003D0F1C" w:rsidP="0066380D">
            <w:pPr>
              <w:pStyle w:val="aff7"/>
              <w:jc w:val="center"/>
            </w:pPr>
            <w:r w:rsidRPr="00625832">
              <w:t>10</w:t>
            </w:r>
          </w:p>
        </w:tc>
      </w:tr>
    </w:tbl>
    <w:p w:rsidR="001651D2" w:rsidRPr="00625832" w:rsidRDefault="001651D2" w:rsidP="004C6ED0">
      <w:bookmarkStart w:id="71" w:name="_Toc136099251"/>
    </w:p>
    <w:p w:rsidR="003D0F1C" w:rsidRPr="00625832" w:rsidRDefault="001651D2" w:rsidP="004C6ED0">
      <w:pPr>
        <w:pStyle w:val="1"/>
      </w:pPr>
      <w:bookmarkStart w:id="72" w:name="_Toc28545063"/>
      <w:r w:rsidRPr="00625832">
        <w:t>10. ВЫБОР ОБОРУДОВАНИЯ ДЛЯ ПС № 2</w:t>
      </w:r>
      <w:bookmarkEnd w:id="71"/>
      <w:bookmarkEnd w:id="72"/>
    </w:p>
    <w:p w:rsidR="003D0F1C" w:rsidRPr="00625832" w:rsidRDefault="003D0F1C" w:rsidP="004C6ED0">
      <w:pPr>
        <w:pStyle w:val="1"/>
      </w:pPr>
      <w:bookmarkStart w:id="73" w:name="_Toc136099252"/>
      <w:bookmarkStart w:id="74" w:name="_Toc28545064"/>
      <w:r w:rsidRPr="00625832">
        <w:t>10.1. Составление схемы замещения</w:t>
      </w:r>
      <w:bookmarkEnd w:id="73"/>
      <w:bookmarkEnd w:id="74"/>
    </w:p>
    <w:p w:rsidR="003D0F1C" w:rsidRPr="00625832" w:rsidRDefault="003D0F1C" w:rsidP="004C6ED0">
      <w:r w:rsidRPr="00625832">
        <w:t xml:space="preserve">При определении сопротивлений элементов эквивалентной схемы замещения за базисное условия приняты: </w:t>
      </w:r>
      <w:proofErr w:type="spellStart"/>
      <w:r w:rsidRPr="00625832">
        <w:t>S</w:t>
      </w:r>
      <w:r w:rsidRPr="00625832">
        <w:rPr>
          <w:vertAlign w:val="subscript"/>
        </w:rPr>
        <w:t>б</w:t>
      </w:r>
      <w:proofErr w:type="spellEnd"/>
      <w:r w:rsidRPr="00625832">
        <w:t xml:space="preserve"> = 1000 МВ·А, за коэффициенты трансформации трансформаторов принимаем отношение этих же напряжений. Составляем схему замещения для ПС № 2:</w:t>
      </w:r>
    </w:p>
    <w:p w:rsidR="003D0F1C" w:rsidRPr="00625832" w:rsidRDefault="003D0F1C" w:rsidP="004C6ED0">
      <w:pPr>
        <w:pStyle w:val="ac"/>
      </w:pPr>
    </w:p>
    <w:p w:rsidR="003D0F1C" w:rsidRPr="00625832" w:rsidRDefault="003D0F1C" w:rsidP="004C6ED0">
      <w:pPr>
        <w:pStyle w:val="aff6"/>
      </w:pPr>
      <w:r w:rsidRPr="00625832">
        <w:object w:dxaOrig="7057" w:dyaOrig="1582">
          <v:shape id="_x0000_i1062" type="#_x0000_t75" style="width:352.7pt;height:78.45pt" o:ole="">
            <v:imagedata r:id="rId91" o:title=""/>
          </v:shape>
          <o:OLEObject Type="Embed" ProgID="Visio.Drawing.11" ShapeID="_x0000_i1062" DrawAspect="Content" ObjectID="_1639157935" r:id="rId92"/>
        </w:object>
      </w:r>
    </w:p>
    <w:p w:rsidR="003D0F1C" w:rsidRPr="00625832" w:rsidRDefault="0039110B" w:rsidP="004C6ED0">
      <w:pPr>
        <w:pStyle w:val="aff6"/>
      </w:pPr>
      <w:r w:rsidRPr="00625832">
        <w:t>Рисунок</w:t>
      </w:r>
      <w:r w:rsidR="003D0F1C" w:rsidRPr="00625832">
        <w:t xml:space="preserve"> 26 – Схема замещения для ПС № 2</w:t>
      </w:r>
    </w:p>
    <w:p w:rsidR="003D0F1C" w:rsidRPr="00625832" w:rsidRDefault="003D0F1C" w:rsidP="004C6ED0"/>
    <w:p w:rsidR="003D0F1C" w:rsidRPr="00625832" w:rsidRDefault="003D0F1C" w:rsidP="004C6ED0">
      <w:r w:rsidRPr="00625832">
        <w:t>Базисное напряжение на I ступени: U</w:t>
      </w:r>
      <w:r w:rsidRPr="00625832">
        <w:rPr>
          <w:vertAlign w:val="subscript"/>
        </w:rPr>
        <w:t>б1</w:t>
      </w:r>
      <w:r w:rsidRPr="00625832">
        <w:t xml:space="preserve"> = 10,5</w:t>
      </w:r>
      <w:r w:rsidR="0066380D">
        <w:t xml:space="preserve"> </w:t>
      </w:r>
      <w:proofErr w:type="spellStart"/>
      <w:r w:rsidRPr="00625832">
        <w:t>кВ.</w:t>
      </w:r>
      <w:proofErr w:type="spellEnd"/>
    </w:p>
    <w:p w:rsidR="003D0F1C" w:rsidRPr="00625832" w:rsidRDefault="003D0F1C" w:rsidP="004C6ED0">
      <w:r w:rsidRPr="00625832">
        <w:t>Базисное напряжение на II ступени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б</m:t>
              </m:r>
              <m:r>
                <w:rPr>
                  <w:rFonts w:ascii="Cambria Math"/>
                </w:rPr>
                <m:t>II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б</m:t>
              </m:r>
              <m:r>
                <w:rPr>
                  <w:rFonts w:ascii="Cambria Math"/>
                </w:rPr>
                <m:t>I</m:t>
              </m:r>
            </m:sub>
          </m:sSub>
          <m:r>
            <w:rPr>
              <w:rFonts w:ascii="Cambria Math"/>
            </w:rPr>
            <m:t>/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К</m:t>
              </m:r>
            </m:e>
            <m:sub>
              <m:r>
                <w:rPr>
                  <w:rFonts w:ascii="Cambria Math"/>
                </w:rPr>
                <m:t>Т</m:t>
              </m:r>
            </m:sub>
          </m:sSub>
          <m:r>
            <w:rPr>
              <w:rFonts w:ascii="Cambria Math"/>
            </w:rPr>
            <m:t>=10,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115/10,5=115 </m:t>
          </m:r>
          <m:r>
            <w:rPr>
              <w:rFonts w:ascii="Cambria Math"/>
            </w:rPr>
            <m:t>кВ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Базисные токи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б</m:t>
              </m:r>
              <m:r>
                <m:rPr>
                  <m:nor/>
                </m:rPr>
                <w:rPr>
                  <w:rFonts w:ascii="Cambria Math"/>
                </w:rPr>
                <m:t>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den>
          </m:f>
          <m:r>
            <w:rPr>
              <w:rFonts w:ascii="Cambria Math"/>
            </w:rPr>
            <m:t xml:space="preserve">=54,99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б</m:t>
              </m:r>
              <m:r>
                <m:rPr>
                  <m:nor/>
                </m:rPr>
                <w:rPr>
                  <w:rFonts w:ascii="Cambria Math"/>
                </w:rPr>
                <m:t>II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I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15</m:t>
              </m:r>
            </m:den>
          </m:f>
          <m:r>
            <w:rPr>
              <w:rFonts w:ascii="Cambria Math"/>
            </w:rPr>
            <m:t xml:space="preserve">=5,02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Система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Е</m:t>
              </m:r>
            </m:e>
            <m:sub>
              <m:r>
                <w:rPr>
                  <w:rFonts w:ascii="Cambria Math"/>
                </w:rPr>
                <m:t>с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I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15</m:t>
              </m:r>
            </m:num>
            <m:den>
              <m:r>
                <w:rPr>
                  <w:rFonts w:ascii="Cambria Math"/>
                </w:rPr>
                <m:t>115</m:t>
              </m:r>
            </m:den>
          </m:f>
          <m:r>
            <w:rPr>
              <w:rFonts w:ascii="Cambria Math"/>
            </w:rPr>
            <m:t>=1</m:t>
          </m:r>
        </m:oMath>
      </m:oMathPara>
    </w:p>
    <w:p w:rsidR="003D0F1C" w:rsidRPr="00625832" w:rsidRDefault="003D0F1C" w:rsidP="004C6ED0">
      <w:r w:rsidRPr="00625832">
        <w:t>Сопротивление линии Л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Х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Х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l</m:t>
              </m:r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  <m:r>
                    <w:rPr>
                      <w:rFonts w:ascii="Cambria Math"/>
                    </w:rPr>
                    <m:t>II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42,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00000</m:t>
              </m:r>
            </m:num>
            <m:den>
              <m:r>
                <w:rPr>
                  <w:rFonts w:ascii="Cambria Math"/>
                </w:rPr>
                <m:t>1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5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>=1,3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л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Х</m:t>
                  </m:r>
                </m:e>
                <m:sub>
                  <m:r>
                    <w:rPr>
                      <w:rFonts w:ascii="Cambria Math"/>
                    </w:rPr>
                    <m:t>л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Х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,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,9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/>
                </w:rPr>
                <m:t>42,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>=0,76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Сопротивление трансформатора Т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Х</m:t>
              </m:r>
            </m:e>
            <m:sub>
              <m:r>
                <w:rPr>
                  <w:rFonts w:ascii="Cambria Math"/>
                </w:rPr>
                <m:t>В</m:t>
              </m:r>
            </m:sub>
          </m:sSub>
          <m:r>
            <w:rPr>
              <w:rFonts w:ascii="Cambria Math"/>
            </w:rPr>
            <m:t>=0,125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К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</m:sub>
              </m:sSub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</m:t>
                  </m:r>
                </m:sub>
              </m:sSub>
            </m:den>
          </m:f>
          <m:r>
            <w:rPr>
              <w:rFonts w:ascii="Cambria Math"/>
            </w:rPr>
            <m:t>=0,125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00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</m:den>
          </m:f>
          <m:r>
            <w:rPr>
              <w:rFonts w:ascii="Cambria Math"/>
            </w:rPr>
            <m:t>=0,33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Х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Х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1,75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К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б</m:t>
                  </m:r>
                </m:sub>
              </m:sSub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</m:t>
                  </m:r>
                </m:sub>
              </m:sSub>
            </m:den>
          </m:f>
          <m:r>
            <w:rPr>
              <w:rFonts w:ascii="Cambria Math"/>
            </w:rPr>
            <m:t>=1,75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,5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00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0</m:t>
              </m:r>
            </m:den>
          </m:f>
          <m:r>
            <w:rPr>
              <w:rFonts w:ascii="Cambria Math"/>
            </w:rPr>
            <m:t>=4,59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в</m:t>
              </m:r>
            </m:sub>
          </m:sSub>
          <m:r>
            <w:rPr>
              <w:rFonts w:ascii="Cambria Math"/>
            </w:rPr>
            <m:t>=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Р</m:t>
              </m:r>
            </m:e>
            <m:sub>
              <m:r>
                <w:rPr>
                  <w:rFonts w:ascii="Cambria Math"/>
                </w:rPr>
                <m:t>К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б</m:t>
              </m:r>
            </m:sub>
          </m:sSub>
          <m:r>
            <w:rPr>
              <w:rFonts w:ascii="Cambria Math"/>
            </w:rPr>
            <m:t>/2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S</m:t>
              </m:r>
            </m:e>
            <m:sub>
              <m:r>
                <w:rPr>
                  <w:rFonts w:ascii="Cambria Math"/>
                </w:rPr>
                <m:t>н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0,17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00</m:t>
              </m:r>
            </m:num>
            <m:den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den>
          </m:f>
          <m:r>
            <w:rPr>
              <w:rFonts w:ascii="Cambria Math"/>
            </w:rPr>
            <m:t>=0,054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н</m:t>
              </m:r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в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0,054=0,11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Ток трехфазного КЗ на стороне ВН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Э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ВН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л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Х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л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0,7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6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1,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3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w:rPr>
              <w:rFonts w:ascii="Cambria Math"/>
            </w:rPr>
            <m:t>=1,51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ВН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Е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I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Э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5,02</m:t>
              </m:r>
            </m:num>
            <m:den>
              <m:r>
                <w:rPr>
                  <w:rFonts w:ascii="Cambria Math"/>
                </w:rPr>
                <m:t>1,51</m:t>
              </m:r>
            </m:den>
          </m:f>
          <m:r>
            <w:rPr>
              <w:rFonts w:ascii="Cambria Math"/>
            </w:rPr>
            <m:t xml:space="preserve">=3,33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Ток трехфазного КЗ на стороне НН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Э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Н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л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в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н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Х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л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Х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в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Х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н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0,76+0,05+0,11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,3+0,33+4,59</m:t>
                      </m:r>
                    </m:e>
                  </m:d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w:rPr>
              <w:rFonts w:ascii="Cambria Math"/>
            </w:rPr>
            <m:t>=7,14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Н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Е</m:t>
                  </m:r>
                </m:e>
                <m:sub>
                  <m:r>
                    <w:rPr>
                      <w:rFonts w:ascii="Cambria Math"/>
                    </w:rPr>
                    <m:t>с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б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I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Z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Э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Н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54,99</m:t>
              </m:r>
            </m:num>
            <m:den>
              <m:r>
                <w:rPr>
                  <w:rFonts w:ascii="Cambria Math"/>
                </w:rPr>
                <m:t>7,14</m:t>
              </m:r>
            </m:den>
          </m:f>
          <m:r>
            <w:rPr>
              <w:rFonts w:ascii="Cambria Math"/>
            </w:rPr>
            <m:t xml:space="preserve">=7,7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>
      <w:pPr>
        <w:pStyle w:val="2"/>
      </w:pPr>
      <w:bookmarkStart w:id="75" w:name="_Toc136099253"/>
      <w:bookmarkStart w:id="76" w:name="_Toc28545065"/>
      <w:r w:rsidRPr="00625832">
        <w:t xml:space="preserve">10.2. Выбор электрических аппаратов, токоведущих частей и </w:t>
      </w:r>
      <w:r w:rsidR="001651D2" w:rsidRPr="00625832">
        <w:br/>
      </w:r>
      <w:r w:rsidRPr="00625832">
        <w:t>измерительных приборов</w:t>
      </w:r>
      <w:bookmarkEnd w:id="75"/>
      <w:bookmarkEnd w:id="76"/>
    </w:p>
    <w:p w:rsidR="003D0F1C" w:rsidRPr="00625832" w:rsidRDefault="003D0F1C" w:rsidP="004C6ED0">
      <w:r w:rsidRPr="00625832">
        <w:t xml:space="preserve">Сторона 110кВ: </w:t>
      </w:r>
      <w:proofErr w:type="spellStart"/>
      <w:r w:rsidRPr="00625832">
        <w:t>I</w:t>
      </w:r>
      <w:r w:rsidRPr="00625832">
        <w:rPr>
          <w:vertAlign w:val="subscript"/>
        </w:rPr>
        <w:t>по</w:t>
      </w:r>
      <w:proofErr w:type="spellEnd"/>
      <w:r w:rsidRPr="00625832">
        <w:t xml:space="preserve"> = 3,33 кА.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Та = </w:t>
      </w:r>
      <w:proofErr w:type="spellStart"/>
      <w:r w:rsidRPr="00625832">
        <w:t>Х</w:t>
      </w:r>
      <w:r w:rsidRPr="00625832">
        <w:rPr>
          <w:vertAlign w:val="subscript"/>
        </w:rPr>
        <w:t>рез</w:t>
      </w:r>
      <w:proofErr w:type="spellEnd"/>
      <w:r w:rsidRPr="00625832">
        <w:t xml:space="preserve"> / (</w:t>
      </w:r>
      <w:proofErr w:type="spellStart"/>
      <w:r w:rsidRPr="00625832">
        <w:t>ωR</w:t>
      </w:r>
      <w:r w:rsidRPr="00625832">
        <w:rPr>
          <w:vertAlign w:val="subscript"/>
        </w:rPr>
        <w:t>рез</w:t>
      </w:r>
      <w:proofErr w:type="spellEnd"/>
      <w:r w:rsidRPr="00625832">
        <w:t>) = 1,3</w:t>
      </w:r>
      <w:proofErr w:type="gramStart"/>
      <w:r w:rsidRPr="00625832">
        <w:t>/(</w:t>
      </w:r>
      <w:proofErr w:type="gramEnd"/>
      <w:r w:rsidRPr="00625832">
        <w:t>314×0,76) = 0,005</w:t>
      </w:r>
    </w:p>
    <w:p w:rsidR="003D0F1C" w:rsidRPr="00625832" w:rsidRDefault="003D0F1C" w:rsidP="004C6ED0"/>
    <w:p w:rsidR="003D0F1C" w:rsidRPr="00625832" w:rsidRDefault="003D0F1C" w:rsidP="004C6ED0">
      <w:r w:rsidRPr="00625832">
        <w:t>Определим ударный ток КЗ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д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К</m:t>
              </m:r>
            </m:e>
            <m:sub>
              <m:r>
                <w:rPr>
                  <w:rFonts w:ascii="Cambria Math"/>
                </w:rPr>
                <m:t>у</m:t>
              </m:r>
            </m:sub>
          </m:sSub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,1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3,33=5,5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/>
    <w:p w:rsidR="003D0F1C" w:rsidRPr="00625832" w:rsidRDefault="003D0F1C" w:rsidP="004C6ED0">
      <w:r w:rsidRPr="00625832">
        <w:lastRenderedPageBreak/>
        <w:t xml:space="preserve">Ку = 1+е </w:t>
      </w:r>
      <w:r w:rsidRPr="00625832">
        <w:rPr>
          <w:vertAlign w:val="superscript"/>
        </w:rPr>
        <w:t>- 0,01/Та</w:t>
      </w:r>
      <w:r w:rsidRPr="00625832">
        <w:t xml:space="preserve"> = 1+е </w:t>
      </w:r>
      <w:r w:rsidRPr="00625832">
        <w:rPr>
          <w:vertAlign w:val="superscript"/>
        </w:rPr>
        <w:t>- 0,01/0,005</w:t>
      </w:r>
      <w:r w:rsidRPr="00625832">
        <w:t xml:space="preserve"> = 1,16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max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1,5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ом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т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)=1,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0000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10)=314,9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 xml:space="preserve">Выбираем выключатель - </w:t>
      </w:r>
      <w:proofErr w:type="spellStart"/>
      <w:r w:rsidRPr="00625832">
        <w:t>элегазовый</w:t>
      </w:r>
      <w:proofErr w:type="spellEnd"/>
      <w:r w:rsidRPr="00625832">
        <w:t xml:space="preserve"> типа ВГУ - 110.</w:t>
      </w:r>
    </w:p>
    <w:p w:rsidR="003D0F1C" w:rsidRPr="00625832" w:rsidRDefault="003D0F1C" w:rsidP="004C6ED0">
      <w:proofErr w:type="spellStart"/>
      <w:r w:rsidRPr="00625832">
        <w:t>Uном</w:t>
      </w:r>
      <w:proofErr w:type="spellEnd"/>
      <w:r w:rsidRPr="00625832">
        <w:t xml:space="preserve"> = 110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proofErr w:type="spellStart"/>
      <w:r w:rsidRPr="00625832">
        <w:t>Iном</w:t>
      </w:r>
      <w:proofErr w:type="spellEnd"/>
      <w:r w:rsidRPr="00625832">
        <w:t xml:space="preserve"> = 2 кА;</w:t>
      </w:r>
    </w:p>
    <w:p w:rsidR="003D0F1C" w:rsidRPr="00625832" w:rsidRDefault="003D0F1C" w:rsidP="004C6ED0">
      <w:r w:rsidRPr="00625832">
        <w:t>β = 47%;</w:t>
      </w:r>
    </w:p>
    <w:p w:rsidR="003D0F1C" w:rsidRPr="00625832" w:rsidRDefault="003D0F1C" w:rsidP="004C6ED0">
      <w:proofErr w:type="spellStart"/>
      <w:r w:rsidRPr="00625832">
        <w:t>tсб</w:t>
      </w:r>
      <w:proofErr w:type="spellEnd"/>
      <w:r w:rsidRPr="00625832">
        <w:t xml:space="preserve"> = 0,025 с;</w:t>
      </w:r>
    </w:p>
    <w:p w:rsidR="003D0F1C" w:rsidRPr="00625832" w:rsidRDefault="003D0F1C" w:rsidP="004C6ED0">
      <w:proofErr w:type="spellStart"/>
      <w:r w:rsidRPr="00625832">
        <w:t>tотк</w:t>
      </w:r>
      <w:proofErr w:type="spellEnd"/>
      <w:r w:rsidRPr="00625832">
        <w:t xml:space="preserve"> = 0,055 с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t = </w:t>
      </w:r>
      <w:proofErr w:type="spellStart"/>
      <w:r w:rsidRPr="00625832">
        <w:t>tрэ</w:t>
      </w:r>
      <w:proofErr w:type="spellEnd"/>
      <w:r w:rsidRPr="00625832">
        <w:t xml:space="preserve"> + </w:t>
      </w:r>
      <w:proofErr w:type="spellStart"/>
      <w:r w:rsidRPr="00625832">
        <w:t>tсб</w:t>
      </w:r>
      <w:proofErr w:type="spellEnd"/>
      <w:r w:rsidRPr="00625832">
        <w:t xml:space="preserve"> = 0,01 + 0,025 = 0,035 с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а</m:t>
              </m:r>
              <m:r>
                <w:rPr>
                  <w:rFonts w:ascii="Cambria Math"/>
                </w:rPr>
                <m:t>τ</m:t>
              </m: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е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  <m:r>
                <m:rPr>
                  <m:nor/>
                </m:rPr>
                <w:rPr>
                  <w:rFonts w:ascii="Cambria Math"/>
                </w:rPr>
                <m:t>,035</m:t>
              </m:r>
              <m:r>
                <m:rPr>
                  <m:sty m:val="p"/>
                </m:rPr>
                <w:rPr>
                  <w:rFonts w:ascii="Cambria Math"/>
                </w:rPr>
                <m:t>/0,005</m:t>
              </m:r>
              <m:ctrlPr>
                <w:rPr>
                  <w:rFonts w:ascii="Cambria Math" w:hAnsi="Cambria Math"/>
                </w:rPr>
              </m:ctrlPr>
            </m:sup>
          </m:sSup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0,00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3,33=0,01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В</m:t>
              </m:r>
            </m:e>
            <m:sub>
              <m:r>
                <w:rPr>
                  <w:rFonts w:ascii="Cambria Math"/>
                </w:rPr>
                <m:t>к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отк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a</m:t>
                  </m:r>
                </m:sub>
              </m:sSub>
            </m:e>
          </m:d>
          <m:r>
            <w:rPr>
              <w:rFonts w:ascii="Cambria Math"/>
            </w:rPr>
            <m:t>=3,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3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055+0,005</m:t>
              </m:r>
            </m:e>
          </m:d>
          <m:r>
            <w:rPr>
              <w:rFonts w:ascii="Cambria Math"/>
            </w:rPr>
            <m:t xml:space="preserve">=0,67 </m:t>
          </m:r>
          <m:r>
            <w:rPr>
              <w:rFonts w:ascii="Cambria Math"/>
            </w:rPr>
            <m:t>к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А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β</m:t>
              </m:r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0,4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40=26,59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>
      <w:r w:rsidRPr="00625832">
        <w:t>Проверка на электродинамическую стойкость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ди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40 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3,33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ди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2,55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102 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д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1,16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26,59 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а</m:t>
              </m:r>
              <m:r>
                <w:rPr>
                  <w:rFonts w:ascii="Cambria Math"/>
                </w:rPr>
                <m:t>τ</m:t>
              </m:r>
            </m:sub>
          </m:sSub>
          <m:r>
            <w:rPr>
              <w:rFonts w:ascii="Cambria Math"/>
            </w:rPr>
            <m:t xml:space="preserve">=0,01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Выбираем разъединитель:</w:t>
      </w:r>
    </w:p>
    <w:p w:rsidR="003D0F1C" w:rsidRPr="00625832" w:rsidRDefault="003D0F1C" w:rsidP="004C6ED0">
      <w:proofErr w:type="spellStart"/>
      <w:r w:rsidRPr="00625832">
        <w:t>Uном</w:t>
      </w:r>
      <w:proofErr w:type="spellEnd"/>
      <w:r w:rsidRPr="00625832">
        <w:t xml:space="preserve"> = 110кВ, а </w:t>
      </w:r>
      <w:proofErr w:type="spellStart"/>
      <w:r w:rsidRPr="00625832">
        <w:t>Iном</w:t>
      </w:r>
      <w:proofErr w:type="spellEnd"/>
      <w:r w:rsidRPr="00625832">
        <w:t xml:space="preserve"> = 1кА;</w:t>
      </w:r>
    </w:p>
    <w:p w:rsidR="003D0F1C" w:rsidRPr="00625832" w:rsidRDefault="003D0F1C" w:rsidP="004C6ED0">
      <w:proofErr w:type="spellStart"/>
      <w:r w:rsidRPr="00625832">
        <w:t>Iтерм.уст</w:t>
      </w:r>
      <w:proofErr w:type="spellEnd"/>
      <w:r w:rsidRPr="00625832">
        <w:t xml:space="preserve"> = 31,5кА;</w:t>
      </w:r>
    </w:p>
    <w:p w:rsidR="003D0F1C" w:rsidRPr="00625832" w:rsidRDefault="003D0F1C" w:rsidP="004C6ED0">
      <w:r w:rsidRPr="00625832">
        <w:t>t = 3с.</w:t>
      </w:r>
    </w:p>
    <w:p w:rsidR="003D0F1C" w:rsidRPr="00625832" w:rsidRDefault="003D0F1C" w:rsidP="004C6ED0">
      <w:r w:rsidRPr="00625832">
        <w:t>Ток термической стойкости для разъединителя:</w:t>
      </w:r>
    </w:p>
    <w:p w:rsidR="003D0F1C" w:rsidRDefault="003B2452" w:rsidP="00BC219C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t</m:t>
              </m: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t=31,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5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=2976,75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к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nor/>
                </m:rPr>
                <w:rPr>
                  <w:rFonts w:ascii="Cambria Math"/>
                </w:rPr>
                <m:t>А</m:t>
              </m:r>
            </m:e>
            <m:sup>
              <m:r>
                <w:rPr>
                  <w:rFonts w:ascii="Cambria Math"/>
                </w:rPr>
                <m:t>2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с</m:t>
          </m:r>
        </m:oMath>
      </m:oMathPara>
    </w:p>
    <w:p w:rsidR="0066380D" w:rsidRPr="00625832" w:rsidRDefault="0066380D" w:rsidP="004C6ED0"/>
    <w:p w:rsidR="003D0F1C" w:rsidRPr="00625832" w:rsidRDefault="003D0F1C" w:rsidP="004C6ED0">
      <w:pPr>
        <w:pStyle w:val="aff7"/>
      </w:pPr>
      <w:r w:rsidRPr="00625832">
        <w:t>Таблица 14 – Встроенный трансформатор тока</w:t>
      </w:r>
    </w:p>
    <w:tbl>
      <w:tblPr>
        <w:tblStyle w:val="af3"/>
        <w:tblW w:w="4888" w:type="pct"/>
        <w:tblInd w:w="108" w:type="dxa"/>
        <w:tblLook w:val="01E0" w:firstRow="1" w:lastRow="1" w:firstColumn="1" w:lastColumn="1" w:noHBand="0" w:noVBand="0"/>
      </w:tblPr>
      <w:tblGrid>
        <w:gridCol w:w="4704"/>
        <w:gridCol w:w="4707"/>
      </w:tblGrid>
      <w:tr w:rsidR="003D0F1C" w:rsidRPr="00625832" w:rsidTr="0066380D">
        <w:tc>
          <w:tcPr>
            <w:tcW w:w="2499" w:type="pct"/>
            <w:shd w:val="clear" w:color="auto" w:fill="EEECE1" w:themeFill="background2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lastRenderedPageBreak/>
              <w:t>Расчетные данные</w:t>
            </w:r>
          </w:p>
        </w:tc>
        <w:tc>
          <w:tcPr>
            <w:tcW w:w="2501" w:type="pct"/>
            <w:shd w:val="clear" w:color="auto" w:fill="EEECE1" w:themeFill="background2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t>Каталожные данные</w:t>
            </w:r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уст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max</w:t>
            </w:r>
            <w:proofErr w:type="spellEnd"/>
            <w:r w:rsidRPr="00625832">
              <w:t xml:space="preserve"> = 314,9 А</w:t>
            </w:r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600 А; </w:t>
            </w: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терм</w:t>
            </w:r>
            <w:proofErr w:type="spellEnd"/>
            <w:r w:rsidRPr="00625832">
              <w:t xml:space="preserve"> = 20 кА</w:t>
            </w:r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В</w:t>
            </w:r>
            <w:r w:rsidRPr="00625832">
              <w:rPr>
                <w:vertAlign w:val="subscript"/>
              </w:rPr>
              <w:t>к</w:t>
            </w:r>
            <w:proofErr w:type="spellEnd"/>
            <w:r w:rsidRPr="00625832">
              <w:t xml:space="preserve"> = 0,67кА</w:t>
            </w:r>
            <w:r w:rsidRPr="00625832">
              <w:rPr>
                <w:vertAlign w:val="superscript"/>
              </w:rPr>
              <w:t>2</w:t>
            </w:r>
            <w:r w:rsidRPr="00625832">
              <w:t>·с</w:t>
            </w:r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t>I</w:t>
            </w:r>
            <w:r w:rsidRPr="00625832">
              <w:rPr>
                <w:vertAlign w:val="superscript"/>
              </w:rPr>
              <w:t>2</w:t>
            </w:r>
            <w:r w:rsidRPr="00625832">
              <w:rPr>
                <w:vertAlign w:val="subscript"/>
              </w:rPr>
              <w:t>ном</w:t>
            </w:r>
            <w:r w:rsidRPr="00625832">
              <w:t>·tт = 20</w:t>
            </w:r>
            <w:r w:rsidRPr="00625832">
              <w:rPr>
                <w:vertAlign w:val="superscript"/>
              </w:rPr>
              <w:t>2</w:t>
            </w:r>
            <w:r w:rsidRPr="00625832">
              <w:t>·3 = 1200 кА</w:t>
            </w:r>
            <w:r w:rsidRPr="00625832">
              <w:rPr>
                <w:vertAlign w:val="superscript"/>
              </w:rPr>
              <w:t>2</w:t>
            </w:r>
            <w:r w:rsidRPr="00625832">
              <w:t>·с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pPr>
        <w:pStyle w:val="aff7"/>
      </w:pPr>
      <w:r w:rsidRPr="00625832">
        <w:t>Таблица 15 – Трансформатор тока</w:t>
      </w:r>
    </w:p>
    <w:tbl>
      <w:tblPr>
        <w:tblStyle w:val="af3"/>
        <w:tblW w:w="4888" w:type="pct"/>
        <w:tblInd w:w="108" w:type="dxa"/>
        <w:tblLook w:val="01E0" w:firstRow="1" w:lastRow="1" w:firstColumn="1" w:lastColumn="1" w:noHBand="0" w:noVBand="0"/>
      </w:tblPr>
      <w:tblGrid>
        <w:gridCol w:w="4704"/>
        <w:gridCol w:w="4707"/>
      </w:tblGrid>
      <w:tr w:rsidR="003D0F1C" w:rsidRPr="00625832" w:rsidTr="0066380D">
        <w:tc>
          <w:tcPr>
            <w:tcW w:w="2499" w:type="pct"/>
            <w:shd w:val="clear" w:color="auto" w:fill="EEECE1" w:themeFill="background2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t>Расчетные данные</w:t>
            </w:r>
          </w:p>
        </w:tc>
        <w:tc>
          <w:tcPr>
            <w:tcW w:w="2501" w:type="pct"/>
            <w:shd w:val="clear" w:color="auto" w:fill="EEECE1" w:themeFill="background2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t>Каталожные данные</w:t>
            </w:r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уст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max</w:t>
            </w:r>
            <w:proofErr w:type="spellEnd"/>
            <w:r w:rsidRPr="00625832">
              <w:t xml:space="preserve"> = 314,9 А</w:t>
            </w:r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600 А</w:t>
            </w:r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уд</w:t>
            </w:r>
            <w:proofErr w:type="spellEnd"/>
            <w:r w:rsidRPr="00625832">
              <w:t xml:space="preserve"> = 1,16 кА</w:t>
            </w:r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тер</w:t>
            </w:r>
            <w:proofErr w:type="spellEnd"/>
            <w:r w:rsidRPr="00625832">
              <w:t xml:space="preserve"> = 43,3 кА</w:t>
            </w:r>
          </w:p>
        </w:tc>
      </w:tr>
      <w:tr w:rsidR="003D0F1C" w:rsidRPr="00625832" w:rsidTr="0066380D">
        <w:tc>
          <w:tcPr>
            <w:tcW w:w="2499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proofErr w:type="spellStart"/>
            <w:r w:rsidRPr="00625832">
              <w:t>В</w:t>
            </w:r>
            <w:r w:rsidRPr="00625832">
              <w:rPr>
                <w:vertAlign w:val="subscript"/>
              </w:rPr>
              <w:t>к</w:t>
            </w:r>
            <w:proofErr w:type="spellEnd"/>
            <w:r w:rsidRPr="00625832">
              <w:t xml:space="preserve"> = 0,67 кА</w:t>
            </w:r>
            <w:r w:rsidRPr="00625832">
              <w:rPr>
                <w:vertAlign w:val="superscript"/>
              </w:rPr>
              <w:t>2</w:t>
            </w:r>
            <w:r w:rsidRPr="00625832">
              <w:t>·с</w:t>
            </w:r>
          </w:p>
        </w:tc>
        <w:tc>
          <w:tcPr>
            <w:tcW w:w="2501" w:type="pct"/>
            <w:vAlign w:val="center"/>
          </w:tcPr>
          <w:p w:rsidR="003D0F1C" w:rsidRPr="00625832" w:rsidRDefault="003D0F1C" w:rsidP="0066380D">
            <w:pPr>
              <w:spacing w:line="240" w:lineRule="auto"/>
              <w:jc w:val="left"/>
            </w:pPr>
            <w:r w:rsidRPr="00625832">
              <w:t>I</w:t>
            </w:r>
            <w:r w:rsidRPr="00625832">
              <w:rPr>
                <w:vertAlign w:val="superscript"/>
              </w:rPr>
              <w:t>2</w:t>
            </w:r>
            <w:r w:rsidRPr="00625832">
              <w:rPr>
                <w:vertAlign w:val="subscript"/>
              </w:rPr>
              <w:t>тер</w:t>
            </w:r>
            <w:r w:rsidRPr="00625832">
              <w:t>·tт = 43,3</w:t>
            </w:r>
            <w:r w:rsidRPr="00625832">
              <w:rPr>
                <w:vertAlign w:val="superscript"/>
              </w:rPr>
              <w:t>2</w:t>
            </w:r>
            <w:r w:rsidRPr="00625832">
              <w:t>·3 = 5624,67 кА</w:t>
            </w:r>
            <w:r w:rsidRPr="00625832">
              <w:rPr>
                <w:vertAlign w:val="superscript"/>
              </w:rPr>
              <w:t>2</w:t>
            </w:r>
            <w:r w:rsidRPr="00625832">
              <w:t xml:space="preserve">·с 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Ограничитель перенапряжения - ОПН 110У УХЛ1.</w:t>
      </w:r>
    </w:p>
    <w:p w:rsidR="003D0F1C" w:rsidRPr="00625832" w:rsidRDefault="003D0F1C" w:rsidP="004C6ED0">
      <w:r w:rsidRPr="00625832">
        <w:t>Заградители:</w:t>
      </w:r>
    </w:p>
    <w:p w:rsidR="003D0F1C" w:rsidRPr="00625832" w:rsidRDefault="003D0F1C" w:rsidP="004C6ED0">
      <w:r w:rsidRPr="00625832">
        <w:t>ВЗ -400 - 0,5 У1;</w:t>
      </w:r>
    </w:p>
    <w:p w:rsidR="003D0F1C" w:rsidRPr="00625832" w:rsidRDefault="003D0F1C" w:rsidP="004C6ED0">
      <w:proofErr w:type="spellStart"/>
      <w:r w:rsidRPr="00625832">
        <w:t>U</w:t>
      </w:r>
      <w:r w:rsidRPr="00625832">
        <w:rPr>
          <w:vertAlign w:val="subscript"/>
        </w:rPr>
        <w:t>ном</w:t>
      </w:r>
      <w:proofErr w:type="spellEnd"/>
      <w:r w:rsidRPr="00625832">
        <w:t xml:space="preserve"> = 110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proofErr w:type="spellStart"/>
      <w:r w:rsidRPr="00625832">
        <w:t>I</w:t>
      </w:r>
      <w:r w:rsidRPr="00625832">
        <w:rPr>
          <w:vertAlign w:val="subscript"/>
        </w:rPr>
        <w:t>ном</w:t>
      </w:r>
      <w:proofErr w:type="spellEnd"/>
      <w:r w:rsidRPr="00625832">
        <w:t xml:space="preserve"> = 400 А.</w:t>
      </w:r>
    </w:p>
    <w:p w:rsidR="003D0F1C" w:rsidRPr="00625832" w:rsidRDefault="003D0F1C" w:rsidP="004C6ED0">
      <w:r w:rsidRPr="00625832">
        <w:t xml:space="preserve">Изоляторы наружной установки 110 </w:t>
      </w:r>
      <w:proofErr w:type="spellStart"/>
      <w:r w:rsidRPr="00625832">
        <w:t>кВ</w:t>
      </w:r>
      <w:proofErr w:type="spellEnd"/>
      <w:r w:rsidRPr="00625832">
        <w:t xml:space="preserve"> подвесного типа ЛК 70/110 - AIV.</w:t>
      </w:r>
    </w:p>
    <w:p w:rsidR="003D0F1C" w:rsidRPr="00625832" w:rsidRDefault="003D0F1C" w:rsidP="004C6ED0">
      <w:r w:rsidRPr="00625832">
        <w:t>Сборные шины:</w:t>
      </w:r>
    </w:p>
    <w:p w:rsidR="003D0F1C" w:rsidRPr="00625832" w:rsidRDefault="003D0F1C" w:rsidP="004C6ED0">
      <w:r w:rsidRPr="00625832">
        <w:t>Провод:</w:t>
      </w:r>
    </w:p>
    <w:p w:rsidR="003D0F1C" w:rsidRPr="00625832" w:rsidRDefault="003D0F1C" w:rsidP="004C6ED0">
      <w:r w:rsidRPr="00625832">
        <w:t xml:space="preserve">- </w:t>
      </w:r>
      <w:proofErr w:type="spellStart"/>
      <w:r w:rsidRPr="00625832">
        <w:t>I</w:t>
      </w:r>
      <w:r w:rsidRPr="00625832">
        <w:rPr>
          <w:vertAlign w:val="subscript"/>
        </w:rPr>
        <w:t>доп</w:t>
      </w:r>
      <w:proofErr w:type="spellEnd"/>
      <w:r w:rsidRPr="00625832">
        <w:t xml:space="preserve"> = 375 А;</w:t>
      </w:r>
    </w:p>
    <w:p w:rsidR="003D0F1C" w:rsidRPr="00625832" w:rsidRDefault="003D0F1C" w:rsidP="004C6ED0">
      <w:r w:rsidRPr="00625832">
        <w:t>- радиус провода r</w:t>
      </w:r>
      <w:r w:rsidRPr="00625832">
        <w:rPr>
          <w:vertAlign w:val="subscript"/>
        </w:rPr>
        <w:t>0</w:t>
      </w:r>
      <w:r w:rsidRPr="00625832">
        <w:t xml:space="preserve"> = 7,6мм = 0,76 см.</w:t>
      </w:r>
    </w:p>
    <w:p w:rsidR="003D0F1C" w:rsidRPr="00625832" w:rsidRDefault="003D0F1C" w:rsidP="004C6ED0">
      <w:r w:rsidRPr="00625832">
        <w:t>Расстояние между фазами D = 300 см.</w:t>
      </w:r>
    </w:p>
    <w:p w:rsidR="003D0F1C" w:rsidRPr="00625832" w:rsidRDefault="003D0F1C" w:rsidP="004C6ED0">
      <w:r w:rsidRPr="00625832">
        <w:t>Начальная критическая напряженность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Е</m:t>
              </m:r>
            </m:e>
            <m:sub>
              <m:r>
                <w:rPr>
                  <w:rFonts w:ascii="Cambria Math"/>
                </w:rPr>
                <m:t>0</m:t>
              </m:r>
            </m:sub>
          </m:sSub>
          <m:r>
            <m:rPr>
              <m:nor/>
            </m:rPr>
            <w:rPr>
              <w:rFonts w:ascii="Cambria Math"/>
            </w:rPr>
            <m:t>=30,3</m:t>
          </m:r>
          <m:r>
            <m:rPr>
              <m:nor/>
            </m:rPr>
            <w:rPr>
              <w:rFonts w:ascii="Cambria Math"/>
            </w:rPr>
            <m:t>×</m:t>
          </m:r>
          <m:r>
            <m:rPr>
              <m:nor/>
            </m:rPr>
            <w:rPr>
              <w:rFonts w:ascii="Cambria Math"/>
            </w:rPr>
            <m:t>m</m:t>
          </m:r>
          <m:r>
            <m:rPr>
              <m:nor/>
            </m:rPr>
            <w:rPr>
              <w:rFonts w:ascii="Cambria Math"/>
            </w:rPr>
            <m:t>×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1+0,299/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</m:e>
              </m:rad>
              <m:ctrlPr>
                <w:rPr>
                  <w:rFonts w:ascii="Cambria Math" w:hAnsi="Cambria Math"/>
                  <w:i/>
                </w:rPr>
              </m:ctrlPr>
            </m:e>
          </m:d>
          <m:r>
            <m:rPr>
              <m:nor/>
            </m:rPr>
            <w:rPr>
              <w:rFonts w:ascii="Cambria Math"/>
            </w:rPr>
            <m:t>=30,3</m:t>
          </m:r>
          <m:r>
            <m:rPr>
              <m:nor/>
            </m:rPr>
            <w:rPr>
              <w:rFonts w:ascii="Cambria Math"/>
            </w:rPr>
            <m:t>×</m:t>
          </m:r>
          <m:r>
            <m:rPr>
              <m:nor/>
            </m:rPr>
            <w:rPr>
              <w:rFonts w:ascii="Cambria Math"/>
            </w:rPr>
            <m:t>0,82</m:t>
          </m:r>
          <m:r>
            <m:rPr>
              <m:nor/>
            </m:rPr>
            <w:rPr>
              <w:rFonts w:ascii="Cambria Math"/>
            </w:rPr>
            <m:t>×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nor/>
                </m:rPr>
                <w:rPr>
                  <w:rFonts w:ascii="Cambria Math"/>
                </w:rPr>
                <m:t>1+0,299/0,87</m:t>
              </m:r>
            </m:e>
          </m:d>
          <m:r>
            <m:rPr>
              <m:nor/>
            </m:rPr>
            <w:rPr>
              <w:rFonts w:ascii="Cambria Math"/>
            </w:rPr>
            <m:t xml:space="preserve">=31,39 </m:t>
          </m:r>
          <w:proofErr w:type="spellStart"/>
          <m:r>
            <m:rPr>
              <m:nor/>
            </m:rPr>
            <w:rPr>
              <w:rFonts w:ascii="Cambria Math"/>
            </w:rPr>
            <m:t>кВ</m:t>
          </m:r>
          <w:proofErr w:type="spellEnd"/>
          <m:r>
            <m:rPr>
              <m:nor/>
            </m:rPr>
            <w:rPr>
              <w:rFonts w:ascii="Cambria Math"/>
            </w:rPr>
            <m:t>/</m:t>
          </m:r>
          <m:r>
            <m:rPr>
              <m:nor/>
            </m:rPr>
            <w:rPr>
              <w:rFonts w:ascii="Cambria Math"/>
            </w:rPr>
            <m:t>см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>m – коэффициент, учитывающий шероховатость поверхности провода (для многопроволочных проводов m =0,82);</w:t>
      </w:r>
    </w:p>
    <w:p w:rsidR="003D0F1C" w:rsidRPr="00625832" w:rsidRDefault="003D0F1C" w:rsidP="004C6ED0">
      <w:r w:rsidRPr="00625832">
        <w:t>r</w:t>
      </w:r>
      <w:r w:rsidRPr="00625832">
        <w:rPr>
          <w:vertAlign w:val="subscript"/>
        </w:rPr>
        <w:t>0</w:t>
      </w:r>
      <w:r w:rsidRPr="00625832">
        <w:t xml:space="preserve"> - радиус провода.</w:t>
      </w:r>
    </w:p>
    <w:p w:rsidR="003D0F1C" w:rsidRPr="00625832" w:rsidRDefault="003D0F1C" w:rsidP="004C6ED0">
      <w:r w:rsidRPr="00625832">
        <w:t>Напряженность около поверхности провода:</w:t>
      </w:r>
    </w:p>
    <w:p w:rsidR="003D0F1C" w:rsidRPr="00625832" w:rsidRDefault="00BC219C" w:rsidP="00BC219C">
      <w:pPr>
        <w:pStyle w:val="aff6"/>
      </w:pPr>
      <m:oMathPara>
        <m:oMath>
          <m:r>
            <w:rPr>
              <w:rFonts w:ascii="Cambria Math"/>
            </w:rPr>
            <w:lastRenderedPageBreak/>
            <m:t>Е</m:t>
          </m:r>
          <m:r>
            <w:rPr>
              <w:rFonts w:ascii="Cambria Math"/>
            </w:rPr>
            <m:t>=0,35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U/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  <m:r>
                <w:rPr>
                  <w:rFonts w:ascii="Cambria Math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,26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D/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0</m:t>
                          </m:r>
                        </m:sub>
                      </m:sSub>
                    </m:e>
                  </m:d>
                </m:e>
              </m:func>
            </m:e>
          </m:d>
          <m:r>
            <w:rPr>
              <w:rFonts w:ascii="Cambria Math"/>
            </w:rPr>
            <m:t>=0,35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10/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76</m:t>
              </m:r>
              <m:r>
                <w:rPr>
                  <w:rFonts w:ascii="Cambria Math" w:hAnsi="Cambria Math" w:cs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/>
                        </w:rPr>
                        <m:t>1,26</m:t>
                      </m:r>
                      <m:r>
                        <w:rPr>
                          <w:rFonts w:ascii="Cambria Math" w:hAnsi="Cambria Math" w:cs="Cambria Math"/>
                        </w:rPr>
                        <m:t>⋅</m:t>
                      </m:r>
                      <m:r>
                        <w:rPr>
                          <w:rFonts w:ascii="Cambria Math"/>
                        </w:rPr>
                        <m:t>300/0,76</m:t>
                      </m:r>
                    </m:e>
                  </m:d>
                </m:e>
              </m:func>
            </m:e>
          </m:d>
          <m:r>
            <w:rPr>
              <w:rFonts w:ascii="Cambria Math"/>
            </w:rPr>
            <m:t xml:space="preserve">=18,99 </m:t>
          </m:r>
          <m:r>
            <w:rPr>
              <w:rFonts w:ascii="Cambria Math"/>
            </w:rPr>
            <m:t>кВ</m:t>
          </m:r>
          <m:r>
            <w:rPr>
              <w:rFonts w:ascii="Cambria Math"/>
            </w:rPr>
            <m:t>/</m:t>
          </m:r>
          <m:r>
            <w:rPr>
              <w:rFonts w:ascii="Cambria Math"/>
            </w:rPr>
            <m:t>см</m:t>
          </m:r>
        </m:oMath>
      </m:oMathPara>
    </w:p>
    <w:p w:rsidR="003D0F1C" w:rsidRPr="00625832" w:rsidRDefault="003D0F1C" w:rsidP="004C6ED0">
      <w:r w:rsidRPr="00625832">
        <w:t xml:space="preserve">Сторона 10 </w:t>
      </w:r>
      <w:proofErr w:type="spellStart"/>
      <w:r w:rsidRPr="00625832">
        <w:t>кВ</w:t>
      </w:r>
      <w:proofErr w:type="spellEnd"/>
      <w:r w:rsidRPr="00625832">
        <w:t>: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Та = </w:t>
      </w:r>
      <w:proofErr w:type="spellStart"/>
      <w:r w:rsidRPr="00625832">
        <w:t>Х</w:t>
      </w:r>
      <w:r w:rsidRPr="00625832">
        <w:rPr>
          <w:vertAlign w:val="subscript"/>
        </w:rPr>
        <w:t>рез</w:t>
      </w:r>
      <w:proofErr w:type="spellEnd"/>
      <w:r w:rsidRPr="00625832">
        <w:t xml:space="preserve"> / (</w:t>
      </w:r>
      <w:proofErr w:type="spellStart"/>
      <w:r w:rsidRPr="00625832">
        <w:t>ωR</w:t>
      </w:r>
      <w:r w:rsidRPr="00625832">
        <w:rPr>
          <w:vertAlign w:val="subscript"/>
        </w:rPr>
        <w:t>рез</w:t>
      </w:r>
      <w:proofErr w:type="spellEnd"/>
      <w:r w:rsidRPr="00625832">
        <w:t>) = 6,96</w:t>
      </w:r>
      <w:proofErr w:type="gramStart"/>
      <w:r w:rsidRPr="00625832">
        <w:t>/(</w:t>
      </w:r>
      <w:proofErr w:type="gramEnd"/>
      <w:r w:rsidRPr="00625832">
        <w:t>314×1,35) = 0,016</w:t>
      </w:r>
    </w:p>
    <w:p w:rsidR="003D0F1C" w:rsidRPr="00625832" w:rsidRDefault="003D0F1C" w:rsidP="004C6ED0"/>
    <w:p w:rsidR="003D0F1C" w:rsidRPr="00625832" w:rsidRDefault="003D0F1C" w:rsidP="004C6ED0">
      <w:r w:rsidRPr="00625832">
        <w:t>Определим ударный ток КЗ: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д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К</m:t>
              </m:r>
            </m:e>
            <m:sub>
              <m:r>
                <w:rPr>
                  <w:rFonts w:ascii="Cambria Math"/>
                </w:rPr>
                <m:t>у</m:t>
              </m:r>
            </m:sub>
          </m:sSub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,5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7,7=16,77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где:</w:t>
      </w:r>
    </w:p>
    <w:p w:rsidR="003D0F1C" w:rsidRPr="00625832" w:rsidRDefault="003D0F1C" w:rsidP="004C6ED0">
      <w:r w:rsidRPr="00625832">
        <w:t xml:space="preserve">Ку = 1+е </w:t>
      </w:r>
      <w:r w:rsidRPr="00625832">
        <w:rPr>
          <w:vertAlign w:val="superscript"/>
        </w:rPr>
        <w:t>- 0,01/Та</w:t>
      </w:r>
      <w:r w:rsidRPr="00625832">
        <w:t xml:space="preserve"> = 1+е </w:t>
      </w:r>
      <w:r w:rsidRPr="00625832">
        <w:rPr>
          <w:vertAlign w:val="superscript"/>
        </w:rPr>
        <w:t>- 0,01/0,016</w:t>
      </w:r>
      <w:r w:rsidRPr="00625832">
        <w:t xml:space="preserve"> = 1,54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max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агр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)=34570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10,5)=1900,74 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агр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Р</m:t>
              </m:r>
            </m:e>
            <m:sub>
              <m:r>
                <w:rPr>
                  <w:rFonts w:ascii="Cambria Math"/>
                </w:rPr>
                <m:t>нн</m:t>
              </m:r>
            </m:sub>
          </m:sSub>
          <m:r>
            <w:rPr>
              <w:rFonts w:ascii="Cambria Math"/>
            </w:rPr>
            <m:t>/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φ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e>
          </m:func>
          <m:r>
            <w:rPr>
              <w:rFonts w:ascii="Cambria Math"/>
            </w:rPr>
            <m:t xml:space="preserve">=28/0,81=34,57 </m:t>
          </m:r>
          <m:r>
            <w:rPr>
              <w:rFonts w:ascii="Cambria Math"/>
            </w:rPr>
            <m:t>МВ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 xml:space="preserve">Выбираем выключатель - </w:t>
      </w:r>
      <w:proofErr w:type="spellStart"/>
      <w:r w:rsidRPr="00625832">
        <w:t>элегазовый</w:t>
      </w:r>
      <w:proofErr w:type="spellEnd"/>
      <w:r w:rsidRPr="00625832">
        <w:t xml:space="preserve"> типа VF12.20.31:</w:t>
      </w:r>
    </w:p>
    <w:p w:rsidR="003D0F1C" w:rsidRPr="00625832" w:rsidRDefault="003D0F1C" w:rsidP="004C6ED0">
      <w:proofErr w:type="spellStart"/>
      <w:r w:rsidRPr="00625832">
        <w:t>Uном</w:t>
      </w:r>
      <w:proofErr w:type="spellEnd"/>
      <w:r w:rsidRPr="00625832">
        <w:t xml:space="preserve"> = 10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proofErr w:type="spellStart"/>
      <w:r w:rsidRPr="00625832">
        <w:t>Iном</w:t>
      </w:r>
      <w:proofErr w:type="spellEnd"/>
      <w:r w:rsidRPr="00625832">
        <w:t xml:space="preserve"> = 2 кА;</w:t>
      </w:r>
    </w:p>
    <w:p w:rsidR="003D0F1C" w:rsidRPr="00625832" w:rsidRDefault="003D0F1C" w:rsidP="004C6ED0">
      <w:proofErr w:type="spellStart"/>
      <w:r w:rsidRPr="00625832">
        <w:t>Iотк.ном</w:t>
      </w:r>
      <w:proofErr w:type="spellEnd"/>
      <w:r w:rsidRPr="00625832">
        <w:t xml:space="preserve"> = 31,5 кА;</w:t>
      </w:r>
    </w:p>
    <w:p w:rsidR="003D0F1C" w:rsidRPr="00625832" w:rsidRDefault="003D0F1C" w:rsidP="004C6ED0">
      <w:r w:rsidRPr="00625832">
        <w:t>β = 40%;</w:t>
      </w:r>
    </w:p>
    <w:p w:rsidR="003D0F1C" w:rsidRPr="00625832" w:rsidRDefault="003D0F1C" w:rsidP="004C6ED0">
      <w:proofErr w:type="spellStart"/>
      <w:r w:rsidRPr="00625832">
        <w:t>tсб</w:t>
      </w:r>
      <w:proofErr w:type="spellEnd"/>
      <w:r w:rsidRPr="00625832">
        <w:t xml:space="preserve"> = 0,06с;</w:t>
      </w:r>
    </w:p>
    <w:p w:rsidR="003D0F1C" w:rsidRPr="00625832" w:rsidRDefault="003D0F1C" w:rsidP="004C6ED0">
      <w:proofErr w:type="spellStart"/>
      <w:r w:rsidRPr="00625832">
        <w:t>tотк</w:t>
      </w:r>
      <w:proofErr w:type="spellEnd"/>
      <w:r w:rsidRPr="00625832">
        <w:t xml:space="preserve"> = 0,08с.</w:t>
      </w:r>
    </w:p>
    <w:p w:rsidR="003D0F1C" w:rsidRPr="00625832" w:rsidRDefault="003D0F1C" w:rsidP="004C6ED0"/>
    <w:p w:rsidR="003D0F1C" w:rsidRPr="00625832" w:rsidRDefault="003D0F1C" w:rsidP="004C6ED0">
      <w:r w:rsidRPr="00625832">
        <w:t xml:space="preserve">t = </w:t>
      </w:r>
      <w:proofErr w:type="spellStart"/>
      <w:r w:rsidRPr="00625832">
        <w:t>tрэ</w:t>
      </w:r>
      <w:proofErr w:type="spellEnd"/>
      <w:r w:rsidRPr="00625832">
        <w:t xml:space="preserve"> + </w:t>
      </w:r>
      <w:proofErr w:type="spellStart"/>
      <w:r w:rsidRPr="00625832">
        <w:t>tсб</w:t>
      </w:r>
      <w:proofErr w:type="spellEnd"/>
      <w:r w:rsidRPr="00625832">
        <w:t xml:space="preserve"> = 0,01 + 0,06 = 0,07 с</w:t>
      </w:r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а</m:t>
              </m:r>
              <m:r>
                <w:rPr>
                  <w:rFonts w:ascii="Cambria Math"/>
                </w:rPr>
                <m:t>τ</m:t>
              </m: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е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  <m:r>
                <m:rPr>
                  <m:nor/>
                </m:rPr>
                <w:rPr>
                  <w:rFonts w:ascii="Cambria Math"/>
                </w:rPr>
                <m:t>,07</m:t>
              </m:r>
              <m:r>
                <m:rPr>
                  <m:sty m:val="p"/>
                </m:rPr>
                <w:rPr>
                  <w:rFonts w:ascii="Cambria Math"/>
                </w:rPr>
                <m:t>/0,54</m:t>
              </m:r>
              <m:ctrlPr>
                <w:rPr>
                  <w:rFonts w:ascii="Cambria Math" w:hAnsi="Cambria Math"/>
                </w:rPr>
              </m:ctrlPr>
            </m:sup>
          </m:sSup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0,0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7,7=0,11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В</m:t>
              </m:r>
            </m:e>
            <m:sub>
              <m:r>
                <w:rPr>
                  <w:rFonts w:ascii="Cambria Math"/>
                </w:rPr>
                <m:t>к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/>
                </w:rPr>
                <m:t>2</m:t>
              </m:r>
            </m:sup>
          </m:sSubSup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отк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a</m:t>
                  </m:r>
                </m:sub>
              </m:sSub>
            </m:e>
          </m:d>
          <m:r>
            <w:rPr>
              <w:rFonts w:ascii="Cambria Math"/>
            </w:rPr>
            <m:t>=7,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7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0,08+0016</m:t>
              </m:r>
            </m:e>
          </m:d>
          <m:r>
            <w:rPr>
              <w:rFonts w:ascii="Cambria Math"/>
            </w:rPr>
            <m:t>=5,69</m:t>
          </m:r>
          <m:r>
            <w:rPr>
              <w:rFonts w:ascii="Cambria Math"/>
            </w:rPr>
            <m:t>к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А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с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β</m:t>
              </m:r>
            </m:num>
            <m:den>
              <m:r>
                <w:rPr>
                  <w:rFonts w:ascii="Cambria Math"/>
                </w:rPr>
                <m:t>100</m:t>
              </m:r>
            </m:den>
          </m:f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2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0,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31,5=17,82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lastRenderedPageBreak/>
        <w:t>Проверка на электродинамическую стойкость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ди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31,5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о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7,7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ди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2,55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отк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80,33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д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 xml:space="preserve">=16,77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B2452" w:rsidP="00BC219C">
      <w:pPr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а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17,82</m:t>
          </m:r>
          <m:r>
            <w:rPr>
              <w:rFonts w:ascii="Cambria Math"/>
            </w:rPr>
            <m:t>кА</m:t>
          </m:r>
          <m:r>
            <w:rPr>
              <w:rFonts w:ascii="Cambria Math"/>
            </w:rPr>
            <m:t>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а</m:t>
              </m:r>
              <m:r>
                <w:rPr>
                  <w:rFonts w:ascii="Cambria Math"/>
                </w:rPr>
                <m:t>τ</m:t>
              </m:r>
            </m:sub>
          </m:sSub>
          <m:r>
            <w:rPr>
              <w:rFonts w:ascii="Cambria Math"/>
            </w:rPr>
            <m:t xml:space="preserve">=0,11 </m:t>
          </m:r>
          <m:r>
            <w:rPr>
              <w:rFonts w:ascii="Cambria Math"/>
            </w:rPr>
            <m:t>кА</m:t>
          </m:r>
        </m:oMath>
      </m:oMathPara>
    </w:p>
    <w:p w:rsidR="003D0F1C" w:rsidRPr="00625832" w:rsidRDefault="003D0F1C" w:rsidP="004C6ED0"/>
    <w:p w:rsidR="003D0F1C" w:rsidRPr="00625832" w:rsidRDefault="003D0F1C" w:rsidP="004C6ED0">
      <w:pPr>
        <w:pStyle w:val="aff7"/>
      </w:pPr>
      <w:r w:rsidRPr="00625832">
        <w:t>Т</w:t>
      </w:r>
      <w:r w:rsidR="001651D2" w:rsidRPr="00625832">
        <w:t xml:space="preserve">аблица 16 – Трансформатор </w:t>
      </w:r>
      <w:proofErr w:type="gramStart"/>
      <w:r w:rsidR="001651D2" w:rsidRPr="00625832">
        <w:t xml:space="preserve">тока </w:t>
      </w:r>
      <w:r w:rsidRPr="00625832">
        <w:t xml:space="preserve"> ТЛ</w:t>
      </w:r>
      <w:proofErr w:type="gramEnd"/>
      <w:r w:rsidRPr="00625832">
        <w:t xml:space="preserve"> - 10УЗ</w:t>
      </w:r>
    </w:p>
    <w:tbl>
      <w:tblPr>
        <w:tblStyle w:val="af3"/>
        <w:tblW w:w="4888" w:type="pct"/>
        <w:tblInd w:w="108" w:type="dxa"/>
        <w:tblLook w:val="01E0" w:firstRow="1" w:lastRow="1" w:firstColumn="1" w:lastColumn="1" w:noHBand="0" w:noVBand="0"/>
      </w:tblPr>
      <w:tblGrid>
        <w:gridCol w:w="4704"/>
        <w:gridCol w:w="4707"/>
      </w:tblGrid>
      <w:tr w:rsidR="003D0F1C" w:rsidRPr="00625832" w:rsidTr="0066380D">
        <w:tc>
          <w:tcPr>
            <w:tcW w:w="2499" w:type="pct"/>
            <w:shd w:val="clear" w:color="auto" w:fill="EEECE1" w:themeFill="background2"/>
          </w:tcPr>
          <w:p w:rsidR="003D0F1C" w:rsidRPr="00625832" w:rsidRDefault="003D0F1C" w:rsidP="0066380D">
            <w:pPr>
              <w:spacing w:line="240" w:lineRule="auto"/>
            </w:pPr>
            <w:r w:rsidRPr="00625832">
              <w:t>Расчетные данные</w:t>
            </w:r>
          </w:p>
        </w:tc>
        <w:tc>
          <w:tcPr>
            <w:tcW w:w="2501" w:type="pct"/>
            <w:shd w:val="clear" w:color="auto" w:fill="EEECE1" w:themeFill="background2"/>
          </w:tcPr>
          <w:p w:rsidR="003D0F1C" w:rsidRPr="00625832" w:rsidRDefault="003D0F1C" w:rsidP="0066380D">
            <w:pPr>
              <w:spacing w:line="240" w:lineRule="auto"/>
            </w:pPr>
            <w:r w:rsidRPr="00625832">
              <w:t>Каталожные данные</w:t>
            </w:r>
          </w:p>
        </w:tc>
      </w:tr>
      <w:tr w:rsidR="003D0F1C" w:rsidRPr="00625832" w:rsidTr="003D0F1C">
        <w:tc>
          <w:tcPr>
            <w:tcW w:w="2499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уст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  <w:tc>
          <w:tcPr>
            <w:tcW w:w="2501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U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110 </w:t>
            </w:r>
            <w:proofErr w:type="spellStart"/>
            <w:r w:rsidRPr="00625832">
              <w:t>кВ</w:t>
            </w:r>
            <w:proofErr w:type="spellEnd"/>
          </w:p>
        </w:tc>
      </w:tr>
      <w:tr w:rsidR="003D0F1C" w:rsidRPr="00625832" w:rsidTr="003D0F1C">
        <w:tc>
          <w:tcPr>
            <w:tcW w:w="2499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max</w:t>
            </w:r>
            <w:proofErr w:type="spellEnd"/>
            <w:r w:rsidRPr="00625832">
              <w:t xml:space="preserve"> = 1900,74 А</w:t>
            </w:r>
          </w:p>
        </w:tc>
        <w:tc>
          <w:tcPr>
            <w:tcW w:w="2501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ном</w:t>
            </w:r>
            <w:proofErr w:type="spellEnd"/>
            <w:r w:rsidRPr="00625832">
              <w:t xml:space="preserve"> = 2000 А</w:t>
            </w:r>
          </w:p>
        </w:tc>
      </w:tr>
      <w:tr w:rsidR="003D0F1C" w:rsidRPr="00625832" w:rsidTr="003D0F1C">
        <w:tc>
          <w:tcPr>
            <w:tcW w:w="2499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уд</w:t>
            </w:r>
            <w:proofErr w:type="spellEnd"/>
            <w:r w:rsidRPr="00625832">
              <w:t xml:space="preserve"> = 16,77 кА</w:t>
            </w:r>
          </w:p>
        </w:tc>
        <w:tc>
          <w:tcPr>
            <w:tcW w:w="2501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дин</w:t>
            </w:r>
            <w:proofErr w:type="spellEnd"/>
            <w:r w:rsidRPr="00625832">
              <w:t xml:space="preserve"> = 81кА; </w:t>
            </w:r>
            <w:proofErr w:type="spellStart"/>
            <w:r w:rsidRPr="00625832">
              <w:t>I</w:t>
            </w:r>
            <w:r w:rsidRPr="00625832">
              <w:rPr>
                <w:vertAlign w:val="subscript"/>
              </w:rPr>
              <w:t>терм</w:t>
            </w:r>
            <w:proofErr w:type="spellEnd"/>
            <w:r w:rsidRPr="00625832">
              <w:t xml:space="preserve"> = 31,5 кА</w:t>
            </w:r>
          </w:p>
        </w:tc>
      </w:tr>
      <w:tr w:rsidR="003D0F1C" w:rsidRPr="00625832" w:rsidTr="003D0F1C">
        <w:tc>
          <w:tcPr>
            <w:tcW w:w="2499" w:type="pct"/>
          </w:tcPr>
          <w:p w:rsidR="003D0F1C" w:rsidRPr="00625832" w:rsidRDefault="003D0F1C" w:rsidP="0066380D">
            <w:pPr>
              <w:spacing w:line="240" w:lineRule="auto"/>
            </w:pPr>
            <w:proofErr w:type="spellStart"/>
            <w:r w:rsidRPr="00625832">
              <w:t>В</w:t>
            </w:r>
            <w:r w:rsidRPr="00625832">
              <w:rPr>
                <w:vertAlign w:val="subscript"/>
              </w:rPr>
              <w:t>к</w:t>
            </w:r>
            <w:proofErr w:type="spellEnd"/>
            <w:r w:rsidRPr="00625832">
              <w:t xml:space="preserve"> = 5,69 кА</w:t>
            </w:r>
            <w:r w:rsidRPr="00625832">
              <w:rPr>
                <w:vertAlign w:val="superscript"/>
              </w:rPr>
              <w:t>2</w:t>
            </w:r>
            <w:r w:rsidRPr="00625832">
              <w:t>·с</w:t>
            </w:r>
          </w:p>
        </w:tc>
        <w:tc>
          <w:tcPr>
            <w:tcW w:w="2501" w:type="pct"/>
          </w:tcPr>
          <w:p w:rsidR="003D0F1C" w:rsidRPr="00625832" w:rsidRDefault="003D0F1C" w:rsidP="0066380D">
            <w:pPr>
              <w:spacing w:line="240" w:lineRule="auto"/>
            </w:pPr>
            <w:r w:rsidRPr="00625832">
              <w:t>I</w:t>
            </w:r>
            <w:r w:rsidRPr="00625832">
              <w:rPr>
                <w:vertAlign w:val="superscript"/>
              </w:rPr>
              <w:t>2</w:t>
            </w:r>
            <w:r w:rsidRPr="00625832">
              <w:rPr>
                <w:vertAlign w:val="subscript"/>
              </w:rPr>
              <w:t>терм</w:t>
            </w:r>
            <w:r w:rsidRPr="00625832">
              <w:t>·tт = 31,5</w:t>
            </w:r>
            <w:r w:rsidRPr="00625832">
              <w:rPr>
                <w:vertAlign w:val="superscript"/>
              </w:rPr>
              <w:t>2</w:t>
            </w:r>
            <w:r w:rsidRPr="00625832">
              <w:t>·4 = 3969 кА</w:t>
            </w:r>
            <w:r w:rsidRPr="00625832">
              <w:rPr>
                <w:vertAlign w:val="superscript"/>
              </w:rPr>
              <w:t>2</w:t>
            </w:r>
            <w:r w:rsidRPr="00625832">
              <w:t xml:space="preserve">·с </w:t>
            </w:r>
          </w:p>
        </w:tc>
      </w:tr>
    </w:tbl>
    <w:p w:rsidR="003D0F1C" w:rsidRPr="00625832" w:rsidRDefault="003D0F1C" w:rsidP="004C6ED0"/>
    <w:p w:rsidR="003D0F1C" w:rsidRPr="00625832" w:rsidRDefault="003D0F1C" w:rsidP="004C6ED0">
      <w:r w:rsidRPr="00625832">
        <w:t>Трансформатор напряжения - НТМИ - 10 - 66:</w:t>
      </w:r>
    </w:p>
    <w:p w:rsidR="003D0F1C" w:rsidRPr="00625832" w:rsidRDefault="003D0F1C" w:rsidP="004C6ED0">
      <w:proofErr w:type="spellStart"/>
      <w:r w:rsidRPr="00625832">
        <w:t>U</w:t>
      </w:r>
      <w:r w:rsidRPr="00625832">
        <w:rPr>
          <w:vertAlign w:val="subscript"/>
        </w:rPr>
        <w:t>ном</w:t>
      </w:r>
      <w:proofErr w:type="spellEnd"/>
      <w:r w:rsidRPr="00625832">
        <w:t xml:space="preserve"> = 10 </w:t>
      </w:r>
      <w:proofErr w:type="spellStart"/>
      <w:r w:rsidRPr="00625832">
        <w:t>кВ</w:t>
      </w:r>
      <w:proofErr w:type="spellEnd"/>
      <w:r w:rsidRPr="00625832">
        <w:t>;</w:t>
      </w:r>
    </w:p>
    <w:p w:rsidR="003D0F1C" w:rsidRPr="00625832" w:rsidRDefault="003D0F1C" w:rsidP="004C6ED0">
      <w:r w:rsidRPr="00625832">
        <w:t>S</w:t>
      </w:r>
      <w:r w:rsidRPr="00625832">
        <w:rPr>
          <w:vertAlign w:val="subscript"/>
        </w:rPr>
        <w:t>2Н</w:t>
      </w:r>
      <w:r w:rsidRPr="00625832">
        <w:t xml:space="preserve"> = 120 ВА.</w:t>
      </w:r>
    </w:p>
    <w:p w:rsidR="003D0F1C" w:rsidRPr="00625832" w:rsidRDefault="003D0F1C" w:rsidP="004C6ED0">
      <w:r w:rsidRPr="00625832">
        <w:t xml:space="preserve">Изоляторы наружной установки 10 </w:t>
      </w:r>
      <w:proofErr w:type="spellStart"/>
      <w:r w:rsidRPr="00625832">
        <w:t>кВ</w:t>
      </w:r>
      <w:proofErr w:type="spellEnd"/>
      <w:r w:rsidRPr="00625832">
        <w:t xml:space="preserve"> опорного типа ИОСК.</w:t>
      </w:r>
    </w:p>
    <w:p w:rsidR="003D0F1C" w:rsidRPr="00625832" w:rsidRDefault="003D0F1C" w:rsidP="004C6ED0">
      <w:r w:rsidRPr="00625832">
        <w:t xml:space="preserve">Выбор алюминиевых шин в цепи трансформатора ТРДН-40000/110 на стороне 10 </w:t>
      </w:r>
      <w:proofErr w:type="spellStart"/>
      <w:r w:rsidRPr="00625832">
        <w:t>кВ.</w:t>
      </w:r>
      <w:proofErr w:type="spellEnd"/>
    </w:p>
    <w:p w:rsidR="003D0F1C" w:rsidRPr="00625832" w:rsidRDefault="003D0F1C" w:rsidP="004C6ED0">
      <w:r w:rsidRPr="00625832">
        <w:t>Расчетный ток нормального режима трансформатора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нор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/>
                </w:rPr>
                <m:t>расч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S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  <m:r>
                    <w:rPr>
                      <w:rFonts w:ascii="Cambria Math"/>
                    </w:rPr>
                    <m:t>.</m:t>
                  </m:r>
                  <m:r>
                    <w:rPr>
                      <w:rFonts w:ascii="Cambria Math"/>
                    </w:rPr>
                    <m:t>т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ном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40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3</m:t>
                  </m:r>
                </m:e>
              </m:rad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0,5</m:t>
              </m:r>
            </m:den>
          </m:f>
          <m:r>
            <w:rPr>
              <w:rFonts w:ascii="Cambria Math"/>
            </w:rPr>
            <m:t xml:space="preserve">=2199,4 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/>
    <w:p w:rsidR="003D0F1C" w:rsidRPr="00625832" w:rsidRDefault="003D0F1C" w:rsidP="004C6ED0">
      <w:r w:rsidRPr="00625832">
        <w:t>Для алюминиевых шин:</w:t>
      </w:r>
    </w:p>
    <w:p w:rsidR="003D0F1C" w:rsidRPr="00625832" w:rsidRDefault="003B2452" w:rsidP="00BC219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S</m:t>
            </m:r>
          </m:e>
          <m:sub>
            <m:r>
              <m:rPr>
                <m:nor/>
              </m:rPr>
              <w:rPr>
                <w:rFonts w:ascii="Cambria Math"/>
              </w:rPr>
              <m:t>расч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=2199,4/0,9=2443,78</m:t>
        </m:r>
        <m:r>
          <w:rPr>
            <w:rFonts w:ascii="Cambria Math"/>
          </w:rPr>
          <m:t>м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м</m:t>
            </m:r>
          </m:e>
          <m:sup>
            <m:r>
              <w:rPr>
                <w:rFonts w:ascii="Cambria Math"/>
              </w:rPr>
              <m:t>2</m:t>
            </m:r>
          </m:sup>
        </m:sSup>
      </m:oMath>
      <w:r w:rsidR="003D0F1C" w:rsidRPr="00625832">
        <w:t>.</w:t>
      </w:r>
    </w:p>
    <w:p w:rsidR="003D0F1C" w:rsidRPr="00625832" w:rsidRDefault="003D0F1C" w:rsidP="004C6ED0">
      <w:r w:rsidRPr="00625832">
        <w:t>Выбираем алюминиевые шины коробчатого сечения:</w:t>
      </w:r>
    </w:p>
    <w:p w:rsidR="003D0F1C" w:rsidRPr="00625832" w:rsidRDefault="003D0F1C" w:rsidP="004C6ED0">
      <w:r w:rsidRPr="00625832">
        <w:t>S = 2 × 1010 = 2020 мм</w:t>
      </w:r>
      <w:r w:rsidRPr="00625832">
        <w:rPr>
          <w:vertAlign w:val="superscript"/>
        </w:rPr>
        <w:t>2</w:t>
      </w:r>
      <w:r w:rsidRPr="00625832">
        <w:t>;</w:t>
      </w:r>
    </w:p>
    <w:p w:rsidR="003D0F1C" w:rsidRPr="00625832" w:rsidRDefault="003D0F1C" w:rsidP="004C6ED0">
      <w:r w:rsidRPr="00625832">
        <w:t xml:space="preserve">а = </w:t>
      </w:r>
      <w:smartTag w:uri="urn:schemas-microsoft-com:office:smarttags" w:element="metricconverter">
        <w:smartTagPr>
          <w:attr w:name="ProductID" w:val="100 мм"/>
        </w:smartTagPr>
        <w:r w:rsidRPr="00625832">
          <w:t>100 мм</w:t>
        </w:r>
      </w:smartTag>
      <w:r w:rsidRPr="00625832">
        <w:t>;</w:t>
      </w:r>
    </w:p>
    <w:p w:rsidR="003D0F1C" w:rsidRPr="00625832" w:rsidRDefault="003D0F1C" w:rsidP="004C6ED0">
      <w:r w:rsidRPr="00625832">
        <w:t xml:space="preserve">с = </w:t>
      </w:r>
      <w:smartTag w:uri="urn:schemas-microsoft-com:office:smarttags" w:element="metricconverter">
        <w:smartTagPr>
          <w:attr w:name="ProductID" w:val="6 мм"/>
        </w:smartTagPr>
        <w:r w:rsidRPr="00625832">
          <w:t>6 мм</w:t>
        </w:r>
      </w:smartTag>
      <w:r w:rsidRPr="00625832">
        <w:t>;</w:t>
      </w:r>
    </w:p>
    <w:p w:rsidR="003D0F1C" w:rsidRPr="00625832" w:rsidRDefault="003D0F1C" w:rsidP="004C6ED0">
      <w:r w:rsidRPr="00625832">
        <w:t>Расчетный ток продолжительного режима трансформатора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тж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1,3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S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ом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т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ом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)=1,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40000/(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/>
                </w:rPr>
                <m:t>3</m:t>
              </m:r>
            </m:e>
          </m:ra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,5)=2859,26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>
      <w:r w:rsidRPr="00625832">
        <w:t>Условие плотности тока шины:</w:t>
      </w:r>
    </w:p>
    <w:p w:rsidR="003D0F1C" w:rsidRPr="00625832" w:rsidRDefault="003D0F1C" w:rsidP="004C6ED0"/>
    <w:p w:rsidR="003D0F1C" w:rsidRPr="00625832" w:rsidRDefault="003B2452" w:rsidP="00BC219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утж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2859,26&l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К</m:t>
              </m:r>
            </m:e>
            <m:sub>
              <m:r>
                <w:rPr>
                  <w:rFonts w:ascii="Cambria Math"/>
                </w:rPr>
                <m:t>ав</m:t>
              </m:r>
              <m:r>
                <w:rPr>
                  <w:rFonts w:ascii="Cambria Math"/>
                </w:rPr>
                <m:t>.</m:t>
              </m:r>
              <m:r>
                <w:rPr>
                  <w:rFonts w:ascii="Cambria Math"/>
                </w:rPr>
                <m:t>п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К</m:t>
              </m:r>
            </m:e>
            <m:sub>
              <m:r>
                <w:rPr>
                  <w:rFonts w:ascii="Cambria Math"/>
                </w:rPr>
                <m:t>ϑ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прод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доп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 xml:space="preserve">3500=3500 </m:t>
          </m:r>
          <m:r>
            <w:rPr>
              <w:rFonts w:ascii="Cambria Math"/>
            </w:rPr>
            <m:t>А</m:t>
          </m:r>
        </m:oMath>
      </m:oMathPara>
    </w:p>
    <w:p w:rsidR="003D0F1C" w:rsidRPr="00625832" w:rsidRDefault="003D0F1C" w:rsidP="004C6ED0">
      <w:r w:rsidRPr="00625832">
        <w:t xml:space="preserve">где: </w:t>
      </w:r>
    </w:p>
    <w:p w:rsidR="003D0F1C" w:rsidRPr="00625832" w:rsidRDefault="003D0F1C" w:rsidP="004C6ED0">
      <w:proofErr w:type="spellStart"/>
      <w:r w:rsidRPr="00625832">
        <w:t>Кав.п</w:t>
      </w:r>
      <w:proofErr w:type="spellEnd"/>
      <w:r w:rsidRPr="00625832">
        <w:t xml:space="preserve"> - коэффициент аварийной перегрузки, принимаемый = 1;</w:t>
      </w:r>
    </w:p>
    <w:p w:rsidR="003D0F1C" w:rsidRPr="00625832" w:rsidRDefault="003D0F1C" w:rsidP="004C6ED0">
      <w:r w:rsidRPr="00625832">
        <w:t>К</w:t>
      </w:r>
      <w:r w:rsidRPr="00625832">
        <w:rPr>
          <w:vertAlign w:val="subscript"/>
        </w:rPr>
        <w:sym w:font="Symbol" w:char="F04A"/>
      </w:r>
      <w:r w:rsidRPr="00625832">
        <w:t xml:space="preserve"> - поправочный коэффициент на температуру окружающей среды 1.</w:t>
      </w:r>
    </w:p>
    <w:p w:rsidR="003D0F1C" w:rsidRPr="00625832" w:rsidRDefault="003D0F1C" w:rsidP="004C6ED0">
      <w:proofErr w:type="spellStart"/>
      <w:r w:rsidRPr="00625832">
        <w:t>I</w:t>
      </w:r>
      <w:r w:rsidRPr="00625832">
        <w:rPr>
          <w:vertAlign w:val="subscript"/>
        </w:rPr>
        <w:t>прод.доп</w:t>
      </w:r>
      <w:proofErr w:type="spellEnd"/>
      <w:r w:rsidRPr="00625832">
        <w:t xml:space="preserve"> - продолжительно допустимый ток при нормированном значении температуры окружающей среды.</w:t>
      </w:r>
    </w:p>
    <w:p w:rsidR="003D0F1C" w:rsidRPr="00625832" w:rsidRDefault="003D0F1C" w:rsidP="004C6ED0"/>
    <w:p w:rsidR="003D0F1C" w:rsidRPr="00625832" w:rsidRDefault="003D0F1C" w:rsidP="004C6ED0">
      <w:pPr>
        <w:rPr>
          <w:kern w:val="32"/>
        </w:rPr>
      </w:pPr>
      <w:bookmarkStart w:id="77" w:name="_Toc136099264"/>
      <w:r w:rsidRPr="00625832">
        <w:br w:type="page"/>
      </w:r>
    </w:p>
    <w:p w:rsidR="00AC5E49" w:rsidRPr="00625832" w:rsidRDefault="00604ED4" w:rsidP="004C6ED0">
      <w:pPr>
        <w:pStyle w:val="1"/>
      </w:pPr>
      <w:bookmarkStart w:id="78" w:name="_Toc28545066"/>
      <w:bookmarkStart w:id="79" w:name="_GoBack"/>
      <w:bookmarkEnd w:id="77"/>
      <w:bookmarkEnd w:id="79"/>
      <w:r w:rsidRPr="00625832">
        <w:lastRenderedPageBreak/>
        <w:t xml:space="preserve">БИБЛИОГРАФИЧЕСКИЙ </w:t>
      </w:r>
      <w:r w:rsidR="00B45DD0" w:rsidRPr="00625832">
        <w:t>СПИСОК</w:t>
      </w:r>
      <w:bookmarkEnd w:id="78"/>
    </w:p>
    <w:bookmarkEnd w:id="7"/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Практические задачи электрических сетей: учебное пособие /С. С. </w:t>
      </w:r>
      <w:proofErr w:type="spellStart"/>
      <w:r w:rsidRPr="000B7921">
        <w:t>Ананичева</w:t>
      </w:r>
      <w:proofErr w:type="spellEnd"/>
      <w:r w:rsidRPr="000B7921">
        <w:t xml:space="preserve">, М. А. Калинкина. – Екатеринбург: </w:t>
      </w:r>
      <w:proofErr w:type="spellStart"/>
      <w:r w:rsidRPr="000B7921">
        <w:t>УрФУ</w:t>
      </w:r>
      <w:proofErr w:type="spellEnd"/>
      <w:r w:rsidRPr="000B7921">
        <w:t>, 2012. – 112 с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>Медиа ресурс: Конденсаторные установки высокого напряжения нерегулируемые, стандартной комплектации, для эксплуатации внутри помещения (У3) //ОАО «СКЗ КВАР» URL:</w:t>
      </w:r>
      <w:r w:rsidRPr="000B7921">
        <w:rPr>
          <w:rFonts w:ascii="Helvetica" w:hAnsi="Helvetica"/>
          <w:color w:val="444444"/>
        </w:rPr>
        <w:t xml:space="preserve"> </w:t>
      </w:r>
      <w:hyperlink r:id="rId93" w:history="1">
        <w:r w:rsidRPr="000B7921">
          <w:rPr>
            <w:rStyle w:val="af8"/>
          </w:rPr>
          <w:t>https://goo.gl/qdpy5z</w:t>
        </w:r>
      </w:hyperlink>
      <w:r w:rsidRPr="000B7921">
        <w:t xml:space="preserve"> </w:t>
      </w:r>
      <w:r>
        <w:t>(</w:t>
      </w:r>
      <w:r w:rsidRPr="000B7921">
        <w:t xml:space="preserve">дата обращения </w:t>
      </w:r>
      <w:r>
        <w:t>01.06.2016)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proofErr w:type="spellStart"/>
      <w:r w:rsidRPr="000B7921">
        <w:t>Ананичева</w:t>
      </w:r>
      <w:proofErr w:type="spellEnd"/>
      <w:r w:rsidRPr="000B7921">
        <w:t xml:space="preserve"> С.С., </w:t>
      </w:r>
      <w:proofErr w:type="spellStart"/>
      <w:r w:rsidRPr="000B7921">
        <w:t>Мызин</w:t>
      </w:r>
      <w:proofErr w:type="spellEnd"/>
      <w:r w:rsidRPr="000B7921">
        <w:t xml:space="preserve"> А.Л., Шелюг С.Н. Справочные материалы для курсового и дипломного </w:t>
      </w:r>
      <w:proofErr w:type="gramStart"/>
      <w:r w:rsidRPr="000B7921">
        <w:t>проектирования :</w:t>
      </w:r>
      <w:proofErr w:type="gramEnd"/>
      <w:r w:rsidRPr="000B7921">
        <w:t xml:space="preserve"> Учебное электронное текстовое издание. – Екатеринбург: ГОУ ВПО УГТУ-УПИ, 2005. – 52 с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  <w:rPr>
          <w:color w:val="000000" w:themeColor="text1"/>
        </w:rPr>
      </w:pPr>
      <w:r w:rsidRPr="000B7921">
        <w:rPr>
          <w:color w:val="000000" w:themeColor="text1"/>
        </w:rPr>
        <w:t>Правила устройства электроустановок: Седьмое издание (ПУЭ). – СПб.: Изд-во ДЕАН, 20</w:t>
      </w:r>
      <w:r>
        <w:rPr>
          <w:color w:val="000000" w:themeColor="text1"/>
        </w:rPr>
        <w:t>19</w:t>
      </w:r>
      <w:r w:rsidRPr="000B7921">
        <w:rPr>
          <w:color w:val="000000" w:themeColor="text1"/>
        </w:rPr>
        <w:t>. – 488 с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Справочник по проектированию электрических сетей /под ред. Д. Л. Файбисовича. – 4-е изд., </w:t>
      </w:r>
      <w:proofErr w:type="spellStart"/>
      <w:r w:rsidRPr="000B7921">
        <w:t>перераб</w:t>
      </w:r>
      <w:proofErr w:type="spellEnd"/>
      <w:r w:rsidRPr="000B7921">
        <w:t xml:space="preserve">. и доп. – </w:t>
      </w:r>
      <w:proofErr w:type="gramStart"/>
      <w:r w:rsidRPr="000B7921">
        <w:t>М. :ЭНАС</w:t>
      </w:r>
      <w:proofErr w:type="gramEnd"/>
      <w:r w:rsidRPr="000B7921">
        <w:t>, 2012. – 376 с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ОАО «Федеральная сетевая компания единой энергетической системы» – «Схемы принципиальные электрические распределительных устройств подстанций 35–750 </w:t>
      </w:r>
      <w:proofErr w:type="spellStart"/>
      <w:r w:rsidRPr="000B7921">
        <w:t>кВ.</w:t>
      </w:r>
      <w:proofErr w:type="spellEnd"/>
      <w:r w:rsidRPr="000B7921">
        <w:t xml:space="preserve"> Типовые решения». СТО 56947007-29.240.30.010-2008</w:t>
      </w:r>
      <w:r>
        <w:t xml:space="preserve"> </w:t>
      </w:r>
      <w:r w:rsidRPr="00A00E6F">
        <w:rPr>
          <w:lang w:val="en-US"/>
        </w:rPr>
        <w:t>URL</w:t>
      </w:r>
      <w:r w:rsidRPr="000B7921">
        <w:t xml:space="preserve">: </w:t>
      </w:r>
      <w:hyperlink r:id="rId94" w:history="1">
        <w:r w:rsidRPr="000B7921">
          <w:rPr>
            <w:rStyle w:val="af8"/>
          </w:rPr>
          <w:t>https://goo.gl/lUPfFF</w:t>
        </w:r>
      </w:hyperlink>
      <w:r w:rsidRPr="000B7921">
        <w:t xml:space="preserve"> /дата обращения 14.06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Медиа ресурс: Выключатели </w:t>
      </w:r>
      <w:proofErr w:type="spellStart"/>
      <w:r w:rsidRPr="000B7921">
        <w:t>элегазовые</w:t>
      </w:r>
      <w:proofErr w:type="spellEnd"/>
      <w:r w:rsidRPr="000B7921">
        <w:t xml:space="preserve"> серии ВГТ на 35, 110 и 220 </w:t>
      </w:r>
      <w:proofErr w:type="spellStart"/>
      <w:r w:rsidRPr="000B7921">
        <w:t>кВ</w:t>
      </w:r>
      <w:proofErr w:type="spellEnd"/>
      <w:r w:rsidRPr="000B7921">
        <w:t xml:space="preserve"> компании «</w:t>
      </w:r>
      <w:proofErr w:type="spellStart"/>
      <w:r w:rsidRPr="000B7921">
        <w:t>Энергомаш</w:t>
      </w:r>
      <w:proofErr w:type="spellEnd"/>
      <w:r w:rsidRPr="000B7921">
        <w:t>», «Уралэлектротяжмаш»</w:t>
      </w:r>
      <w:r>
        <w:t xml:space="preserve"> </w:t>
      </w:r>
      <w:r w:rsidRPr="00A27051">
        <w:rPr>
          <w:lang w:val="en-US"/>
        </w:rPr>
        <w:t>URL</w:t>
      </w:r>
      <w:r w:rsidRPr="000B7921">
        <w:t xml:space="preserve">: </w:t>
      </w:r>
      <w:hyperlink r:id="rId95" w:history="1">
        <w:r w:rsidRPr="000B7921">
          <w:rPr>
            <w:rStyle w:val="af8"/>
          </w:rPr>
          <w:t>http://</w:t>
        </w:r>
        <w:r w:rsidRPr="00A27051">
          <w:rPr>
            <w:rStyle w:val="af8"/>
            <w:lang w:val="en-US"/>
          </w:rPr>
          <w:t>goo</w:t>
        </w:r>
        <w:r w:rsidRPr="000B7921">
          <w:rPr>
            <w:rStyle w:val="af8"/>
          </w:rPr>
          <w:t>.</w:t>
        </w:r>
        <w:proofErr w:type="spellStart"/>
        <w:r w:rsidRPr="00A27051">
          <w:rPr>
            <w:rStyle w:val="af8"/>
            <w:lang w:val="en-US"/>
          </w:rPr>
          <w:t>gl</w:t>
        </w:r>
        <w:proofErr w:type="spellEnd"/>
        <w:r w:rsidRPr="000B7921">
          <w:rPr>
            <w:rStyle w:val="af8"/>
          </w:rPr>
          <w:t>/</w:t>
        </w:r>
        <w:proofErr w:type="spellStart"/>
        <w:r w:rsidRPr="00A27051">
          <w:rPr>
            <w:rStyle w:val="af8"/>
            <w:lang w:val="en-US"/>
          </w:rPr>
          <w:t>vwzlHc</w:t>
        </w:r>
        <w:proofErr w:type="spellEnd"/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>Медиа ресурс: ЗАО «Группа компаний «Электрощит» ТМ – Самара» Каталог «Электроаппараты» версия 12</w:t>
      </w:r>
      <w:r>
        <w:t xml:space="preserve"> </w:t>
      </w:r>
      <w:r w:rsidRPr="00A27051">
        <w:rPr>
          <w:lang w:val="en-US"/>
        </w:rPr>
        <w:t>URL</w:t>
      </w:r>
      <w:r w:rsidRPr="000B7921">
        <w:t xml:space="preserve">: </w:t>
      </w:r>
      <w:hyperlink r:id="rId96" w:history="1">
        <w:r w:rsidRPr="000B7921">
          <w:rPr>
            <w:rStyle w:val="af8"/>
          </w:rPr>
          <w:t>http://goo.gl/DthSJs</w:t>
        </w:r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>Медиа ресурс: ОАО "Свердловский завод трансформаторов тока" Трансформаторы тока маломасляные ТОМ-110 III</w:t>
      </w:r>
      <w:r>
        <w:t xml:space="preserve">. </w:t>
      </w:r>
      <w:r w:rsidRPr="00A00E6F">
        <w:rPr>
          <w:lang w:val="en-US"/>
        </w:rPr>
        <w:t>URL</w:t>
      </w:r>
      <w:r w:rsidRPr="000B7921">
        <w:t xml:space="preserve">: </w:t>
      </w:r>
      <w:hyperlink r:id="rId97" w:history="1">
        <w:r w:rsidRPr="000B7921">
          <w:rPr>
            <w:rStyle w:val="af8"/>
          </w:rPr>
          <w:t>http://goo.gl/8JD3fj</w:t>
        </w:r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Медиа ресурс: АО «ГК «Таврида Электрик» Техническая информация ОПН 6-110 </w:t>
      </w:r>
      <w:proofErr w:type="spellStart"/>
      <w:r w:rsidRPr="000B7921">
        <w:t>кВ</w:t>
      </w:r>
      <w:proofErr w:type="spellEnd"/>
      <w:r>
        <w:t xml:space="preserve"> </w:t>
      </w:r>
      <w:r w:rsidRPr="00A00E6F">
        <w:rPr>
          <w:lang w:val="en-US"/>
        </w:rPr>
        <w:t>URL</w:t>
      </w:r>
      <w:r w:rsidRPr="000B7921">
        <w:t xml:space="preserve">: </w:t>
      </w:r>
      <w:hyperlink r:id="rId98" w:history="1">
        <w:r w:rsidRPr="000B7921">
          <w:rPr>
            <w:rStyle w:val="af8"/>
          </w:rPr>
          <w:t>http://goo.gl/lG5Efa</w:t>
        </w:r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lastRenderedPageBreak/>
        <w:t>Медиа ресурс: ЗАО «</w:t>
      </w:r>
      <w:proofErr w:type="spellStart"/>
      <w:r w:rsidRPr="000B7921">
        <w:t>Энергомаш</w:t>
      </w:r>
      <w:proofErr w:type="spellEnd"/>
      <w:r w:rsidRPr="000B7921">
        <w:t xml:space="preserve"> (Екатеринбург) – Уралэлектротяжмаш» Трансформаторы напряжения </w:t>
      </w:r>
      <w:proofErr w:type="spellStart"/>
      <w:r w:rsidRPr="000B7921">
        <w:t>антирезонансные</w:t>
      </w:r>
      <w:proofErr w:type="spellEnd"/>
      <w:r w:rsidRPr="000B7921">
        <w:t xml:space="preserve"> </w:t>
      </w:r>
      <w:proofErr w:type="spellStart"/>
      <w:r w:rsidRPr="000B7921">
        <w:t>элегазовые</w:t>
      </w:r>
      <w:proofErr w:type="spellEnd"/>
      <w:r w:rsidRPr="000B7921">
        <w:t xml:space="preserve"> ЗНГ-110</w:t>
      </w:r>
      <w:r>
        <w:t xml:space="preserve"> </w:t>
      </w:r>
      <w:r w:rsidRPr="00A00E6F">
        <w:rPr>
          <w:lang w:val="en-US"/>
        </w:rPr>
        <w:t>URL</w:t>
      </w:r>
      <w:r w:rsidRPr="000B7921">
        <w:t xml:space="preserve">: </w:t>
      </w:r>
      <w:hyperlink r:id="rId99" w:history="1">
        <w:r w:rsidRPr="000B7921">
          <w:rPr>
            <w:rStyle w:val="af8"/>
          </w:rPr>
          <w:t>http://goo.gl/DeOCxs</w:t>
        </w:r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 xml:space="preserve">Медиа ресурс: Таврида электрик. Руководство по эксплуатации. Вакуумный выключатель </w:t>
      </w:r>
      <w:r w:rsidRPr="00A00E6F">
        <w:rPr>
          <w:lang w:val="en-US"/>
        </w:rPr>
        <w:t>BB</w:t>
      </w:r>
      <w:r w:rsidRPr="000B7921">
        <w:t>/</w:t>
      </w:r>
      <w:r w:rsidRPr="00A00E6F">
        <w:rPr>
          <w:lang w:val="en-US"/>
        </w:rPr>
        <w:t>TEL</w:t>
      </w:r>
      <w:r>
        <w:t xml:space="preserve">. </w:t>
      </w:r>
      <w:r w:rsidRPr="00A00E6F">
        <w:rPr>
          <w:lang w:val="en-US"/>
        </w:rPr>
        <w:t>URL</w:t>
      </w:r>
      <w:r w:rsidRPr="000B7921">
        <w:t xml:space="preserve">: </w:t>
      </w:r>
      <w:hyperlink r:id="rId100" w:history="1">
        <w:r w:rsidRPr="000B7921">
          <w:rPr>
            <w:rStyle w:val="af8"/>
          </w:rPr>
          <w:t>www.tavrida.ru/doc/?276</w:t>
        </w:r>
      </w:hyperlink>
      <w:r w:rsidRPr="00A00E6F">
        <w:rPr>
          <w:bdr w:val="none" w:sz="0" w:space="0" w:color="auto" w:frame="1"/>
          <w:shd w:val="clear" w:color="auto" w:fill="FFFFFF"/>
        </w:rPr>
        <w:t xml:space="preserve"> </w:t>
      </w:r>
      <w:r w:rsidRPr="000B7921">
        <w:t>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>Медиа ресурс: ОАО "Свердловский завод трансформаторов тока" Трансформаторы тока ТОЛ-10</w:t>
      </w:r>
      <w:r>
        <w:t xml:space="preserve">. </w:t>
      </w:r>
      <w:r w:rsidRPr="00A00E6F">
        <w:rPr>
          <w:lang w:val="en-US"/>
        </w:rPr>
        <w:t>URL</w:t>
      </w:r>
      <w:r w:rsidRPr="000B7921">
        <w:t xml:space="preserve">: </w:t>
      </w:r>
      <w:hyperlink r:id="rId101" w:history="1">
        <w:r w:rsidRPr="000B7921">
          <w:rPr>
            <w:rStyle w:val="af8"/>
          </w:rPr>
          <w:t>http://goo.gl/HhOLWW</w:t>
        </w:r>
      </w:hyperlink>
      <w:r w:rsidRPr="000B7921">
        <w:t xml:space="preserve"> /дата обращения 07.08.2016 г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r w:rsidRPr="000B7921">
        <w:t>Медиа ресурс: ЗАО «Группа компаний «Электрощит» ТМ – Самара» ТИ 0РТ.135.005 ЗНОЛ, НОЛ-СЭЩ 6, 10, 20, 35</w:t>
      </w:r>
      <w:r>
        <w:t xml:space="preserve">. </w:t>
      </w:r>
      <w:r w:rsidRPr="00A00E6F">
        <w:rPr>
          <w:lang w:val="en-US"/>
        </w:rPr>
        <w:t>URL</w:t>
      </w:r>
      <w:r w:rsidRPr="000B7921">
        <w:t xml:space="preserve">: </w:t>
      </w:r>
      <w:hyperlink r:id="rId102" w:history="1">
        <w:r w:rsidRPr="000B7921">
          <w:rPr>
            <w:rStyle w:val="af8"/>
          </w:rPr>
          <w:t>http://goo.gl/ZY0AZx</w:t>
        </w:r>
      </w:hyperlink>
      <w:r w:rsidRPr="000B7921">
        <w:t xml:space="preserve"> </w:t>
      </w:r>
      <w:r>
        <w:t>(</w:t>
      </w:r>
      <w:r w:rsidRPr="000B7921">
        <w:t>дата обращения 07.08.2016</w:t>
      </w:r>
      <w:r>
        <w:t>)</w:t>
      </w:r>
      <w:r w:rsidRPr="000B7921">
        <w:t>.</w:t>
      </w:r>
    </w:p>
    <w:p w:rsidR="00C3164B" w:rsidRPr="000B7921" w:rsidRDefault="00C3164B" w:rsidP="00C3164B">
      <w:pPr>
        <w:pStyle w:val="a"/>
        <w:numPr>
          <w:ilvl w:val="0"/>
          <w:numId w:val="21"/>
        </w:numPr>
        <w:tabs>
          <w:tab w:val="clear" w:pos="1276"/>
          <w:tab w:val="left" w:pos="1134"/>
        </w:tabs>
        <w:ind w:left="0" w:firstLine="709"/>
      </w:pPr>
      <w:proofErr w:type="spellStart"/>
      <w:r w:rsidRPr="000B7921">
        <w:t>Неклепаев</w:t>
      </w:r>
      <w:proofErr w:type="spellEnd"/>
      <w:r w:rsidRPr="000B7921">
        <w:t xml:space="preserve"> Б.Н., Крючков И.П. Электрическая часть электростанций и подстанций: Справочные материалы для курсового и дипломного проектирования: Учеб. пособие для вузов. </w:t>
      </w:r>
      <w:proofErr w:type="spellStart"/>
      <w:proofErr w:type="gramStart"/>
      <w:r w:rsidRPr="000B7921">
        <w:t>М.:Энергоатомиздат</w:t>
      </w:r>
      <w:proofErr w:type="spellEnd"/>
      <w:proofErr w:type="gramEnd"/>
      <w:r w:rsidRPr="000B7921">
        <w:t>,</w:t>
      </w:r>
      <w:r>
        <w:t xml:space="preserve"> </w:t>
      </w:r>
      <w:r w:rsidRPr="000B7921">
        <w:t>1989. – 608 с.</w:t>
      </w:r>
    </w:p>
    <w:p w:rsidR="000B7921" w:rsidRPr="000B7921" w:rsidRDefault="000B7921" w:rsidP="00C3164B">
      <w:pPr>
        <w:pStyle w:val="a"/>
        <w:numPr>
          <w:ilvl w:val="0"/>
          <w:numId w:val="0"/>
        </w:numPr>
        <w:tabs>
          <w:tab w:val="clear" w:pos="1276"/>
          <w:tab w:val="left" w:pos="1134"/>
        </w:tabs>
        <w:ind w:left="709"/>
      </w:pPr>
    </w:p>
    <w:p w:rsidR="000014F8" w:rsidRPr="000014F8" w:rsidRDefault="000014F8" w:rsidP="000014F8">
      <w:pPr>
        <w:tabs>
          <w:tab w:val="left" w:pos="1134"/>
        </w:tabs>
      </w:pPr>
    </w:p>
    <w:p w:rsidR="009A3EB1" w:rsidRDefault="009A3EB1" w:rsidP="00306720">
      <w:pPr>
        <w:ind w:firstLine="0"/>
      </w:pPr>
    </w:p>
    <w:p w:rsidR="00060A88" w:rsidRDefault="00060A88">
      <w:pPr>
        <w:spacing w:after="200" w:line="276" w:lineRule="auto"/>
        <w:ind w:firstLine="0"/>
        <w:jc w:val="left"/>
        <w:sectPr w:rsidR="00060A88" w:rsidSect="002F24B3">
          <w:pgSz w:w="11906" w:h="16838" w:code="9"/>
          <w:pgMar w:top="851" w:right="851" w:bottom="1276" w:left="1418" w:header="709" w:footer="709" w:gutter="0"/>
          <w:pgNumType w:start="2"/>
          <w:cols w:space="708"/>
          <w:titlePg/>
          <w:docGrid w:linePitch="360"/>
        </w:sectPr>
      </w:pPr>
    </w:p>
    <w:p w:rsidR="00060A88" w:rsidRDefault="00DA31B0" w:rsidP="000B5719">
      <w:pPr>
        <w:spacing w:after="200" w:line="276" w:lineRule="auto"/>
        <w:ind w:firstLine="0"/>
        <w:jc w:val="left"/>
      </w:pPr>
      <w:r w:rsidRPr="00535A5B"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0768" behindDoc="0" locked="0" layoutInCell="0" allowOverlap="1" wp14:anchorId="6EC2F57B" wp14:editId="4850598F">
                <wp:simplePos x="0" y="0"/>
                <wp:positionH relativeFrom="page">
                  <wp:posOffset>2056765</wp:posOffset>
                </wp:positionH>
                <wp:positionV relativeFrom="page">
                  <wp:posOffset>-1068614</wp:posOffset>
                </wp:positionV>
                <wp:extent cx="6588760" cy="10189210"/>
                <wp:effectExtent l="1552575" t="0" r="12065" b="31115"/>
                <wp:wrapNone/>
                <wp:docPr id="374" name="Группа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5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Line 129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130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Line 131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9" name="Line 132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0" name="Line 133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134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135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136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" name="Line 137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" name="Line 138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FF185C" w:rsidRDefault="00FF185C" w:rsidP="00060A88">
                              <w:pPr>
                                <w:pStyle w:val="aff4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92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A65720" w:rsidRDefault="005C3D9E" w:rsidP="00A65720">
                              <w:pPr>
                                <w:pStyle w:val="aff4"/>
                                <w:jc w:val="center"/>
                                <w:rPr>
                                  <w:rFonts w:ascii="Journal" w:hAnsi="Journal"/>
                                  <w:sz w:val="32"/>
                                  <w:szCs w:val="32"/>
                                  <w:lang w:val="ru-RU"/>
                                </w:rPr>
                              </w:pPr>
                              <w:r w:rsidRPr="00A65720">
                                <w:rPr>
                                  <w:sz w:val="32"/>
                                  <w:szCs w:val="32"/>
                                  <w:lang w:val="ru-RU"/>
                                </w:rPr>
                                <w:t>ЭЭСС.1457АА.АА.000 ПЗ</w:t>
                              </w:r>
                            </w:p>
                            <w:p w:rsidR="005C3D9E" w:rsidRPr="00A65720" w:rsidRDefault="005C3D9E" w:rsidP="00060A88">
                              <w:pPr>
                                <w:pStyle w:val="aff4"/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C2F57B" id="Группа 374" o:spid="_x0000_s1092" style="position:absolute;margin-left:161.95pt;margin-top:-84.15pt;width:518.8pt;height:802.3pt;rotation:90;z-index:2516807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" o:allowincell="f">
                <v:rect id="Rectangle 128" o:spid="_x0000_s1093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" filled="f" strokeweight="2pt"/>
                <v:line id="Line 129" o:spid="_x0000_s1094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ASn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" strokeweight="2pt"/>
                <v:line id="Line 130" o:spid="_x0000_s1095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KE8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is1/A6E46A3P8DAAD//wMAUEsBAi0AFAAGAAgAAAAhANvh9svuAAAAhQEAABMAAAAAAAAAAAAA&#10;AAAAAAAAAFtDb250ZW50X1R5cGVzXS54bWxQSwECLQAUAAYACAAAACEAWvQsW78AAAAVAQAACwAA&#10;AAAAAAAAAAAAAAAfAQAAX3JlbHMvLnJlbHNQSwECLQAUAAYACAAAACEAHlihPMMAAADcAAAADwAA&#10;AAAAAAAAAAAAAAAHAgAAZHJzL2Rvd25yZXYueG1sUEsFBgAAAAADAAMAtwAAAPcCAAAAAA==&#10;" strokeweight="2pt"/>
                <v:line id="Line 131" o:spid="_x0000_s1096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" strokeweight="2pt"/>
                <v:line id="Line 132" o:spid="_x0000_s1097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5DV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x2sDvmXAE5P4HAAD//wMAUEsBAi0AFAAGAAgAAAAhANvh9svuAAAAhQEAABMAAAAAAAAAAAAA&#10;AAAAAAAAAFtDb250ZW50X1R5cGVzXS54bWxQSwECLQAUAAYACAAAACEAWvQsW78AAAAVAQAACwAA&#10;AAAAAAAAAAAAAAAfAQAAX3JlbHMvLnJlbHNQSwECLQAUAAYACAAAACEAAIuQ1cMAAADcAAAADwAA&#10;AAAAAAAAAAAAAAAHAgAAZHJzL2Rvd25yZXYueG1sUEsFBgAAAAADAAMAtwAAAPcCAAAAAA==&#10;" strokeweight="2pt"/>
                <v:line id="Line 133" o:spid="_x0000_s1098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l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pGRJb70AAADcAAAADwAAAAAAAAAA&#10;AAAAAAAHAgAAZHJzL2Rvd25yZXYueG1sUEsFBgAAAAADAAMAtwAAAPECAAAAAA==&#10;" strokeweight="2pt"/>
                <v:line id="Line 134" o:spid="_x0000_s1099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z0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yyjs9MAAAADcAAAADwAAAAAA&#10;AAAAAAAAAAAHAgAAZHJzL2Rvd25yZXYueG1sUEsFBgAAAAADAAMAtwAAAPQCAAAAAA==&#10;" strokeweight="2pt"/>
                <v:line id="Line 135" o:spid="_x0000_s1100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+nKD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MXzPhCMgVx8AAAD//wMAUEsBAi0AFAAGAAgAAAAhANvh9svuAAAAhQEAABMAAAAAAAAAAAAAAAAA&#10;AAAAAFtDb250ZW50X1R5cGVzXS54bWxQSwECLQAUAAYACAAAACEAWvQsW78AAAAVAQAACwAAAAAA&#10;AAAAAAAAAAAfAQAAX3JlbHMvLnJlbHNQSwECLQAUAAYACAAAACEAO/pyg8AAAADcAAAADwAAAAAA&#10;AAAAAAAAAAAHAgAAZHJzL2Rvd25yZXYueG1sUEsFBgAAAAADAAMAtwAAAPQCAAAAAA==&#10;" strokeweight="2pt"/>
                <v:line id="Line 136" o:spid="_x0000_s1101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VWrxQAAANwAAAAPAAAAZHJzL2Rvd25yZXYueG1sRI/RagIx&#10;FETfhf5DuAXfatYK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DQBVWrxQAAANwAAAAP&#10;AAAAAAAAAAAAAAAAAAcCAABkcnMvZG93bnJldi54bWxQSwUGAAAAAAMAAwC3AAAA+QIAAAAA&#10;" strokeweight="1pt"/>
                <v:line id="Line 137" o:spid="_x0000_s1102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  <v:line id="Line 138" o:spid="_x0000_s1103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1Oa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iG32fSBXL2AwAA//8DAFBLAQItABQABgAIAAAAIQDb4fbL7gAAAIUBAAATAAAAAAAAAAAAAAAA&#10;AAAAAABbQ29udGVudF9UeXBlc10ueG1sUEsBAi0AFAAGAAgAAAAhAFr0LFu/AAAAFQEAAAsAAAAA&#10;AAAAAAAAAAAAHwEAAF9yZWxzLy5yZWxzUEsBAi0AFAAGAAgAAAAhADpPU5rBAAAA3AAAAA8AAAAA&#10;AAAAAAAAAAAABwIAAGRycy9kb3ducmV2LnhtbFBLBQYAAAAAAwADALcAAAD1AgAAAAA=&#10;" strokeweight="1pt"/>
                <v:rect id="Rectangle 139" o:spid="_x0000_s1104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105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1" o:spid="_x0000_s1106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2" o:spid="_x0000_s1107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43" o:spid="_x0000_s110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44" o:spid="_x0000_s1109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5C3D9E" w:rsidRDefault="005C3D9E" w:rsidP="00060A88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5" o:spid="_x0000_s1110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Pr="00FF185C" w:rsidRDefault="00FF185C" w:rsidP="00060A88">
                        <w:pPr>
                          <w:pStyle w:val="aff4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92</w:t>
                        </w:r>
                      </w:p>
                    </w:txbxContent>
                  </v:textbox>
                </v:rect>
                <v:rect id="Rectangle 146" o:spid="_x0000_s111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5C3D9E" w:rsidRPr="00A65720" w:rsidRDefault="005C3D9E" w:rsidP="00A65720">
                        <w:pPr>
                          <w:pStyle w:val="aff4"/>
                          <w:jc w:val="center"/>
                          <w:rPr>
                            <w:rFonts w:ascii="Journal" w:hAnsi="Journal"/>
                            <w:sz w:val="32"/>
                            <w:szCs w:val="32"/>
                            <w:lang w:val="ru-RU"/>
                          </w:rPr>
                        </w:pPr>
                        <w:r w:rsidRPr="00A65720">
                          <w:rPr>
                            <w:sz w:val="32"/>
                            <w:szCs w:val="32"/>
                            <w:lang w:val="ru-RU"/>
                          </w:rPr>
                          <w:t>ЭЭСС.1457АА.АА.000 ПЗ</w:t>
                        </w:r>
                      </w:p>
                      <w:p w:rsidR="005C3D9E" w:rsidRPr="00A65720" w:rsidRDefault="005C3D9E" w:rsidP="00060A88">
                        <w:pPr>
                          <w:pStyle w:val="aff4"/>
                          <w:jc w:val="center"/>
                          <w:rPr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D888FC0" wp14:editId="0AFF9990">
                <wp:simplePos x="0" y="0"/>
                <wp:positionH relativeFrom="column">
                  <wp:posOffset>6193790</wp:posOffset>
                </wp:positionH>
                <wp:positionV relativeFrom="paragraph">
                  <wp:posOffset>2440940</wp:posOffset>
                </wp:positionV>
                <wp:extent cx="5464175" cy="771525"/>
                <wp:effectExtent l="3175" t="0" r="6350" b="635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4175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3D9E" w:rsidRPr="0059191B" w:rsidRDefault="005C3D9E" w:rsidP="00DA31B0">
                            <w:pPr>
                              <w:spacing w:line="240" w:lineRule="auto"/>
                              <w:jc w:val="center"/>
                              <w:rPr>
                                <w:b/>
                              </w:rPr>
                            </w:pPr>
                            <w:r w:rsidRPr="0059191B">
                              <w:rPr>
                                <w:b/>
                              </w:rPr>
                              <w:t xml:space="preserve">ПРИЛОЖЕНИЕ А. </w:t>
                            </w:r>
                            <w:r w:rsidRPr="0059191B">
                              <w:rPr>
                                <w:b/>
                              </w:rPr>
                              <w:br/>
                              <w:t>ПРИНЦИПИАЛЬНАЯ СХЕМА ЭЛЕКТРОЭНЕРГЕТИЧЕСК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888FC0" id="Надпись 2" o:spid="_x0000_s1112" type="#_x0000_t202" style="position:absolute;margin-left:487.7pt;margin-top:192.2pt;width:430.25pt;height:60.75pt;rotation:90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" stroked="f">
                <v:textbox>
                  <w:txbxContent>
                    <w:p w:rsidR="005C3D9E" w:rsidRPr="0059191B" w:rsidRDefault="005C3D9E" w:rsidP="00DA31B0">
                      <w:pPr>
                        <w:spacing w:line="240" w:lineRule="auto"/>
                        <w:jc w:val="center"/>
                        <w:rPr>
                          <w:b/>
                        </w:rPr>
                      </w:pPr>
                      <w:r w:rsidRPr="0059191B">
                        <w:rPr>
                          <w:b/>
                        </w:rPr>
                        <w:t xml:space="preserve">ПРИЛОЖЕНИЕ А. </w:t>
                      </w:r>
                      <w:r w:rsidRPr="0059191B">
                        <w:rPr>
                          <w:b/>
                        </w:rPr>
                        <w:br/>
                        <w:t>ПРИНЦИПИАЛЬНАЯ СХЕМА ЭЛЕКТРОЭНЕРГЕТИЧЕСКОЙ СИСТЕМ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65720">
        <w:object w:dxaOrig="22908" w:dyaOrig="16446">
          <v:shape id="_x0000_i1063" type="#_x0000_t75" style="width:696.55pt;height:498.35pt" o:ole="">
            <v:imagedata r:id="rId103" o:title=""/>
          </v:shape>
          <o:OLEObject Type="Embed" ProgID="Visio.Drawing.15" ShapeID="_x0000_i1063" DrawAspect="Content" ObjectID="_1639157936" r:id="rId104"/>
        </w:object>
      </w:r>
    </w:p>
    <w:p w:rsidR="00DA31B0" w:rsidRDefault="00DA31B0" w:rsidP="000B5719">
      <w:pPr>
        <w:spacing w:after="200" w:line="276" w:lineRule="auto"/>
        <w:ind w:firstLine="0"/>
        <w:jc w:val="left"/>
        <w:sectPr w:rsidR="00DA31B0" w:rsidSect="00060A88">
          <w:pgSz w:w="16838" w:h="11906" w:orient="landscape" w:code="9"/>
          <w:pgMar w:top="1418" w:right="851" w:bottom="851" w:left="1701" w:header="709" w:footer="709" w:gutter="0"/>
          <w:pgNumType w:start="2"/>
          <w:cols w:space="708"/>
          <w:titlePg/>
          <w:docGrid w:linePitch="381"/>
        </w:sectPr>
      </w:pPr>
    </w:p>
    <w:p w:rsidR="00DA31B0" w:rsidRPr="00625832" w:rsidRDefault="00A01F5B" w:rsidP="000B5719">
      <w:pPr>
        <w:spacing w:after="200" w:line="276" w:lineRule="auto"/>
        <w:ind w:firstLine="0"/>
        <w:jc w:val="left"/>
      </w:pPr>
      <w:r w:rsidRPr="00535A5B"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4864" behindDoc="0" locked="0" layoutInCell="0" allowOverlap="1" wp14:anchorId="382541CA" wp14:editId="0859A885">
                <wp:simplePos x="0" y="0"/>
                <wp:positionH relativeFrom="page">
                  <wp:posOffset>2024380</wp:posOffset>
                </wp:positionH>
                <wp:positionV relativeFrom="page">
                  <wp:posOffset>-1095328</wp:posOffset>
                </wp:positionV>
                <wp:extent cx="6588760" cy="10189210"/>
                <wp:effectExtent l="1552575" t="0" r="12065" b="31115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Line 129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130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131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132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133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134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135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136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137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138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FF185C" w:rsidRDefault="00FF185C" w:rsidP="00586864">
                              <w:pPr>
                                <w:pStyle w:val="aff4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93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3D9E" w:rsidRPr="00A65720" w:rsidRDefault="005C3D9E" w:rsidP="00A65720">
                              <w:pPr>
                                <w:pStyle w:val="aff4"/>
                                <w:jc w:val="center"/>
                                <w:rPr>
                                  <w:rFonts w:ascii="Journal" w:hAnsi="Journal"/>
                                  <w:sz w:val="32"/>
                                  <w:szCs w:val="32"/>
                                  <w:lang w:val="ru-RU"/>
                                </w:rPr>
                              </w:pPr>
                              <w:r w:rsidRPr="00A65720">
                                <w:rPr>
                                  <w:sz w:val="32"/>
                                  <w:szCs w:val="32"/>
                                  <w:lang w:val="ru-RU"/>
                                </w:rPr>
                                <w:t>ЭЭСС.1457АА.АА.000 ПЗ</w:t>
                              </w:r>
                            </w:p>
                            <w:p w:rsidR="005C3D9E" w:rsidRPr="00A65720" w:rsidRDefault="005C3D9E" w:rsidP="00586864">
                              <w:pPr>
                                <w:pStyle w:val="aff4"/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2541CA" id="Группа 4" o:spid="_x0000_s1113" style="position:absolute;margin-left:159.4pt;margin-top:-86.25pt;width:518.8pt;height:802.3pt;rotation:90;z-index:2516848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" o:allowincell="f">
                <v:rect id="Rectangle 128" o:spid="_x0000_s11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R1XwwAAANoAAAAPAAAAZHJzL2Rvd25yZXYueG1sRI/NasMw&#10;EITvhb6D2EBvtZxAQ+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XPEdV8MAAADaAAAADwAA&#10;AAAAAAAAAAAAAAAHAgAAZHJzL2Rvd25yZXYueG1sUEsFBgAAAAADAAMAtwAAAPcCAAAAAA==&#10;" filled="f" strokeweight="2pt"/>
                <v:line id="Line 129" o:spid="_x0000_s11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130" o:spid="_x0000_s11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131" o:spid="_x0000_s11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132" o:spid="_x0000_s11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133" o:spid="_x0000_s11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<v:line id="Line 134" o:spid="_x0000_s11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135" o:spid="_x0000_s11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<v:line id="Line 136" o:spid="_x0000_s11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<v:line id="Line 137" o:spid="_x0000_s11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<v:line id="Line 138" o:spid="_x0000_s11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UXQwgAAANsAAAAPAAAAZHJzL2Rvd25yZXYueG1sRE/NagIx&#10;EL4LfYcwhd40a0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DdKUXQwgAAANsAAAAPAAAA&#10;AAAAAAAAAAAAAAcCAABkcnMvZG93bnJldi54bWxQSwUGAAAAAAMAAwC3AAAA9gIAAAAA&#10;" strokeweight="1pt"/>
                <v:rect id="Rectangle 139" o:spid="_x0000_s11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1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1" o:spid="_x0000_s11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2" o:spid="_x0000_s11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43" o:spid="_x0000_s11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44" o:spid="_x0000_s11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5C3D9E" w:rsidRDefault="005C3D9E" w:rsidP="00586864">
                        <w:pPr>
                          <w:pStyle w:val="aff4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5" o:spid="_x0000_s11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5C3D9E" w:rsidRPr="00FF185C" w:rsidRDefault="00FF185C" w:rsidP="00586864">
                        <w:pPr>
                          <w:pStyle w:val="aff4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93</w:t>
                        </w:r>
                      </w:p>
                    </w:txbxContent>
                  </v:textbox>
                </v:rect>
                <v:rect id="Rectangle 146" o:spid="_x0000_s11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5C3D9E" w:rsidRPr="00A65720" w:rsidRDefault="005C3D9E" w:rsidP="00A65720">
                        <w:pPr>
                          <w:pStyle w:val="aff4"/>
                          <w:jc w:val="center"/>
                          <w:rPr>
                            <w:rFonts w:ascii="Journal" w:hAnsi="Journal"/>
                            <w:sz w:val="32"/>
                            <w:szCs w:val="32"/>
                            <w:lang w:val="ru-RU"/>
                          </w:rPr>
                        </w:pPr>
                        <w:r w:rsidRPr="00A65720">
                          <w:rPr>
                            <w:sz w:val="32"/>
                            <w:szCs w:val="32"/>
                            <w:lang w:val="ru-RU"/>
                          </w:rPr>
                          <w:t>ЭЭСС.1457АА.АА.000 ПЗ</w:t>
                        </w:r>
                      </w:p>
                      <w:p w:rsidR="005C3D9E" w:rsidRPr="00A65720" w:rsidRDefault="005C3D9E" w:rsidP="00586864">
                        <w:pPr>
                          <w:pStyle w:val="aff4"/>
                          <w:jc w:val="center"/>
                          <w:rPr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A65720">
        <w:object w:dxaOrig="22908" w:dyaOrig="16356">
          <v:shape id="_x0000_i1064" type="#_x0000_t75" style="width:689.25pt;height:492.65pt" o:ole="">
            <v:imagedata r:id="rId105" o:title=""/>
          </v:shape>
          <o:OLEObject Type="Embed" ProgID="Visio.Drawing.15" ShapeID="_x0000_i1064" DrawAspect="Content" ObjectID="_1639157937" r:id="rId106"/>
        </w:object>
      </w:r>
    </w:p>
    <w:sectPr w:rsidR="00DA31B0" w:rsidRPr="00625832" w:rsidSect="00060A88">
      <w:pgSz w:w="16838" w:h="11906" w:orient="landscape" w:code="9"/>
      <w:pgMar w:top="1418" w:right="851" w:bottom="851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2452" w:rsidRDefault="003B2452" w:rsidP="004C6ED0">
      <w:r>
        <w:separator/>
      </w:r>
    </w:p>
  </w:endnote>
  <w:endnote w:type="continuationSeparator" w:id="0">
    <w:p w:rsidR="003B2452" w:rsidRDefault="003B2452" w:rsidP="004C6E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PSMT">
    <w:altName w:val="Yu Gothic UI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2452" w:rsidRDefault="003B2452" w:rsidP="004C6ED0">
      <w:r>
        <w:separator/>
      </w:r>
    </w:p>
  </w:footnote>
  <w:footnote w:type="continuationSeparator" w:id="0">
    <w:p w:rsidR="003B2452" w:rsidRDefault="003B2452" w:rsidP="004C6E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3D9E" w:rsidRDefault="005C3D9E">
    <w:pPr>
      <w:pStyle w:val="a8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0" allowOverlap="1" wp14:anchorId="77A21A5B" wp14:editId="20DA1976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15240" t="13970" r="15875" b="17145"/>
              <wp:wrapNone/>
              <wp:docPr id="310" name="Группа 3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311" name="Rectangle 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12" name="Line 2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3" name="Line 2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4" name="Line 2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5" name="Line 2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6" name="Line 2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7" name="Line 2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8" name="Line 2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9" name="Line 3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4" name="Line 3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5" name="Line 3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6" name="Rectangle 3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7" name="Rectangle 3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8" name="Rectangle 3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9" name="Rectangle 3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0" name="Rectangle 3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1" name="Rectangle 3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2" name="Rectangle 3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Default="005C3D9E">
                            <w:pPr>
                              <w:pStyle w:val="aff4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</w:rPr>
                              <w:t>96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3" name="Rectangle 4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C3D9E" w:rsidRPr="00A65720" w:rsidRDefault="005C3D9E" w:rsidP="00A65720">
                            <w:pPr>
                              <w:pStyle w:val="aff4"/>
                              <w:jc w:val="center"/>
                              <w:rPr>
                                <w:rFonts w:ascii="Journal" w:hAnsi="Journal"/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A65720">
                              <w:rPr>
                                <w:sz w:val="32"/>
                                <w:szCs w:val="32"/>
                                <w:lang w:val="ru-RU"/>
                              </w:rPr>
                              <w:t>ЭЭСС.1</w:t>
                            </w: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60508</w:t>
                            </w:r>
                            <w:r w:rsidRPr="00A65720">
                              <w:rPr>
                                <w:sz w:val="32"/>
                                <w:szCs w:val="32"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21</w:t>
                            </w:r>
                            <w:r w:rsidRPr="00A65720">
                              <w:rPr>
                                <w:sz w:val="32"/>
                                <w:szCs w:val="32"/>
                                <w:lang w:val="ru-RU"/>
                              </w:rPr>
                              <w:t>.000 ПЗ</w:t>
                            </w:r>
                          </w:p>
                          <w:p w:rsidR="005C3D9E" w:rsidRPr="00A65720" w:rsidRDefault="005C3D9E">
                            <w:pPr>
                              <w:pStyle w:val="aff4"/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7A21A5B" id="Группа 310" o:spid="_x0000_s1133" style="position:absolute;left:0;text-align:left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" o:allowincell="f">
              <v:rect id="Rectangle 22" o:spid="_x0000_s11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" filled="f" strokeweight="2pt"/>
              <v:line id="Line 23" o:spid="_x0000_s11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Oc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0/DnBMAAAADcAAAADwAAAAAA&#10;AAAAAAAAAAAHAgAAZHJzL2Rvd25yZXYueG1sUEsFBgAAAAADAAMAtwAAAPQCAAAAAA==&#10;" strokeweight="2pt"/>
              <v:line id="Line 24" o:spid="_x0000_s11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EK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CXzPhCMgVx8AAAD//wMAUEsBAi0AFAAGAAgAAAAhANvh9svuAAAAhQEAABMAAAAAAAAAAAAAAAAA&#10;AAAAAFtDb250ZW50X1R5cGVzXS54bWxQSwECLQAUAAYACAAAACEAWvQsW78AAAAVAQAACwAAAAAA&#10;AAAAAAAAAAAfAQAAX3JlbHMvLnJlbHNQSwECLQAUAAYACAAAACEAvLxCn8AAAADcAAAADwAAAAAA&#10;AAAAAAAAAAAHAgAAZHJzL2Rvd25yZXYueG1sUEsFBgAAAAADAAMAtwAAAPQCAAAAAA==&#10;" strokeweight="2pt"/>
              <v:line id="Line 25" o:spid="_x0000_s11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drr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vl0Aa8z4QjI3T8AAAD//wMAUEsBAi0AFAAGAAgAAAAhANvh9svuAAAAhQEAABMAAAAAAAAAAAAA&#10;AAAAAAAAAFtDb250ZW50X1R5cGVzXS54bWxQSwECLQAUAAYACAAAACEAWvQsW78AAAAVAQAACwAA&#10;AAAAAAAAAAAAAAAfAQAAX3JlbHMvLnJlbHNQSwECLQAUAAYACAAAACEAM1Xa68MAAADcAAAADwAA&#10;AAAAAAAAAAAAAAAHAgAAZHJzL2Rvd25yZXYueG1sUEsFBgAAAAADAAMAtwAAAPcCAAAAAA==&#10;" strokeweight="2pt"/>
              <v:line id="Line 26" o:spid="_x0000_s11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X9w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XBl/cMAAAADcAAAADwAAAAAA&#10;AAAAAAAAAAAHAgAAZHJzL2Rvd25yZXYueG1sUEsFBgAAAAADAAMAtwAAAPQCAAAAAA==&#10;" strokeweight="2pt"/>
              <v:line id="Line 27" o:spid="_x0000_s11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+E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rMvhB8AAAADcAAAADwAAAAAA&#10;AAAAAAAAAAAHAgAAZHJzL2Rvd25yZXYueG1sUEsFBgAAAAADAAMAtwAAAPQCAAAAAA==&#10;" strokeweight="2pt"/>
              <v:line id="Line 28" o:spid="_x0000_s11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0Sc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hPV/A6E46A3P0DAAD//wMAUEsBAi0AFAAGAAgAAAAhANvh9svuAAAAhQEAABMAAAAAAAAAAAAA&#10;AAAAAAAAAFtDb250ZW50X1R5cGVzXS54bWxQSwECLQAUAAYACAAAACEAWvQsW78AAAAVAQAACwAA&#10;AAAAAAAAAAAAAAAfAQAAX3JlbHMvLnJlbHNQSwECLQAUAAYACAAAACEAw4dEnMMAAADcAAAADwAA&#10;AAAAAAAAAAAAAAAHAgAAZHJzL2Rvd25yZXYueG1sUEsFBgAAAAADAAMAtwAAAPcCAAAAAA==&#10;" strokeweight="2pt"/>
              <v:line id="Line 29" o:spid="_x0000_s11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NDu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Nwtpw&#10;JhwBufkCAAD//wMAUEsBAi0AFAAGAAgAAAAhANvh9svuAAAAhQEAABMAAAAAAAAAAAAAAAAAAAAA&#10;AFtDb250ZW50X1R5cGVzXS54bWxQSwECLQAUAAYACAAAACEAWvQsW78AAAAVAQAACwAAAAAAAAAA&#10;AAAAAAAfAQAAX3JlbHMvLnJlbHNQSwECLQAUAAYACAAAACEAshjQ7r0AAADcAAAADwAAAAAAAAAA&#10;AAAAAAAHAgAAZHJzL2Rvd25yZXYueG1sUEsFBgAAAAADAAMAtwAAAPECAAAAAA==&#10;" strokeweight="2pt"/>
              <v:line id="Line 30" o:spid="_x0000_s11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5/fG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mI/g70w6AnJ6BwAA//8DAFBLAQItABQABgAIAAAAIQDb4fbL7gAAAIUBAAATAAAAAAAAAAAA&#10;AAAAAAAAAABbQ29udGVudF9UeXBlc10ueG1sUEsBAi0AFAAGAAgAAAAhAFr0LFu/AAAAFQEAAAsA&#10;AAAAAAAAAAAAAAAAHwEAAF9yZWxzLy5yZWxzUEsBAi0AFAAGAAgAAAAhAFnn98bEAAAA3AAAAA8A&#10;AAAAAAAAAAAAAAAABwIAAGRycy9kb3ducmV2LnhtbFBLBQYAAAAAAwADALcAAAD4AgAAAAA=&#10;" strokeweight="1pt"/>
              <v:line id="Line 31" o:spid="_x0000_s11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mx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WLzRJ+z4QjIPc/AAAA//8DAFBLAQItABQABgAIAAAAIQDb4fbL7gAAAIUBAAATAAAAAAAAAAAA&#10;AAAAAAAAAABbQ29udGVudF9UeXBlc10ueG1sUEsBAi0AFAAGAAgAAAAhAFr0LFu/AAAAFQEAAAsA&#10;AAAAAAAAAAAAAAAAHwEAAF9yZWxzLy5yZWxzUEsBAi0AFAAGAAgAAAAhAF6G2bHEAAAA3AAAAA8A&#10;AAAAAAAAAAAAAAAABwIAAGRycy9kb3ducmV2LnhtbFBLBQYAAAAAAwADALcAAAD4AgAAAAA=&#10;" strokeweight="2pt"/>
              <v:line id="Line 32" o:spid="_x0000_s11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" strokeweight="1pt"/>
              <v:rect id="Rectangle 33" o:spid="_x0000_s11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+9i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43GfydiUdA7n8BAAD//wMAUEsBAi0AFAAGAAgAAAAhANvh9svuAAAAhQEAABMAAAAAAAAAAAAA&#10;AAAAAAAAAFtDb250ZW50X1R5cGVzXS54bWxQSwECLQAUAAYACAAAACEAWvQsW78AAAAVAQAACwAA&#10;AAAAAAAAAAAAAAAfAQAAX3JlbHMvLnJlbHNQSwECLQAUAAYACAAAACEAgS/vYsMAAADcAAAADwAA&#10;AAAAAAAAAAAAAAAHAgAAZHJzL2Rvd25yZXYueG1sUEsFBgAAAAADAAMAtwAAAPcCAAAAAA==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4" o:spid="_x0000_s11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0r5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c/EFzzPxCMj1PwAAAP//AwBQSwECLQAUAAYACAAAACEA2+H2y+4AAACFAQAAEwAAAAAAAAAAAAAA&#10;AAAAAAAAW0NvbnRlbnRfVHlwZXNdLnhtbFBLAQItABQABgAIAAAAIQBa9CxbvwAAABUBAAALAAAA&#10;AAAAAAAAAAAAAB8BAABfcmVscy8ucmVsc1BLAQItABQABgAIAAAAIQDuY0r5wgAAANwAAAAPAAAA&#10;AAAAAAAAAAAAAAcCAABkcnMvZG93bnJldi54bWxQSwUGAAAAAAMAAwC3AAAA9gIAAAAA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5" o:spid="_x0000_s11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N6L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tfFMPAIyewMAAP//AwBQSwECLQAUAAYACAAAACEA2+H2y+4AAACFAQAAEwAAAAAAAAAAAAAAAAAA&#10;AAAAW0NvbnRlbnRfVHlwZXNdLnhtbFBLAQItABQABgAIAAAAIQBa9CxbvwAAABUBAAALAAAAAAAA&#10;AAAAAAAAAB8BAABfcmVscy8ucmVsc1BLAQItABQABgAIAAAAIQCf/N6LvwAAANwAAAAPAAAAAAAA&#10;AAAAAAAAAAcCAABkcnMvZG93bnJldi54bWxQSwUGAAAAAAMAAwC3AAAA8wIAAAAA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6" o:spid="_x0000_s11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37" o:spid="_x0000_s11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opv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s1P&#10;Z9IRkKsXAAAA//8DAFBLAQItABQABgAIAAAAIQDb4fbL7gAAAIUBAAATAAAAAAAAAAAAAAAAAAAA&#10;AABbQ29udGVudF9UeXBlc10ueG1sUEsBAi0AFAAGAAgAAAAhAFr0LFu/AAAAFQEAAAsAAAAAAAAA&#10;AAAAAAAAHwEAAF9yZWxzLy5yZWxzUEsBAi0AFAAGAAgAAAAhAEkqim++AAAA3AAAAA8AAAAAAAAA&#10;AAAAAAAABwIAAGRycy9kb3ducmV2LnhtbFBLBQYAAAAAAwADALcAAADyAgAAAAA=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8" o:spid="_x0000_s11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9" o:spid="_x0000_s11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" filled="f" stroked="f" strokeweight=".25pt">
                <v:textbox inset="1pt,1pt,1pt,1pt">
                  <w:txbxContent>
                    <w:p w:rsidR="005C3D9E" w:rsidRDefault="005C3D9E">
                      <w:pPr>
                        <w:pStyle w:val="aff4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</w:rPr>
                        <w:t>96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0" o:spid="_x0000_s11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" filled="f" stroked="f" strokeweight=".25pt">
                <v:textbox inset="1pt,1pt,1pt,1pt">
                  <w:txbxContent>
                    <w:p w:rsidR="005C3D9E" w:rsidRPr="00A65720" w:rsidRDefault="005C3D9E" w:rsidP="00A65720">
                      <w:pPr>
                        <w:pStyle w:val="aff4"/>
                        <w:jc w:val="center"/>
                        <w:rPr>
                          <w:rFonts w:ascii="Journal" w:hAnsi="Journal"/>
                          <w:sz w:val="32"/>
                          <w:szCs w:val="32"/>
                          <w:lang w:val="ru-RU"/>
                        </w:rPr>
                      </w:pPr>
                      <w:r w:rsidRPr="00A65720">
                        <w:rPr>
                          <w:sz w:val="32"/>
                          <w:szCs w:val="32"/>
                          <w:lang w:val="ru-RU"/>
                        </w:rPr>
                        <w:t>ЭЭСС.1</w:t>
                      </w:r>
                      <w:r>
                        <w:rPr>
                          <w:sz w:val="32"/>
                          <w:szCs w:val="32"/>
                          <w:lang w:val="ru-RU"/>
                        </w:rPr>
                        <w:t>60508</w:t>
                      </w:r>
                      <w:r w:rsidRPr="00A65720">
                        <w:rPr>
                          <w:sz w:val="32"/>
                          <w:szCs w:val="32"/>
                          <w:lang w:val="ru-RU"/>
                        </w:rPr>
                        <w:t>.</w:t>
                      </w:r>
                      <w:r>
                        <w:rPr>
                          <w:sz w:val="32"/>
                          <w:szCs w:val="32"/>
                          <w:lang w:val="ru-RU"/>
                        </w:rPr>
                        <w:t>21</w:t>
                      </w:r>
                      <w:r w:rsidRPr="00A65720">
                        <w:rPr>
                          <w:sz w:val="32"/>
                          <w:szCs w:val="32"/>
                          <w:lang w:val="ru-RU"/>
                        </w:rPr>
                        <w:t>.000 ПЗ</w:t>
                      </w:r>
                    </w:p>
                    <w:p w:rsidR="005C3D9E" w:rsidRPr="00A65720" w:rsidRDefault="005C3D9E">
                      <w:pPr>
                        <w:pStyle w:val="aff4"/>
                        <w:jc w:val="center"/>
                        <w:rPr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046A2C"/>
    <w:multiLevelType w:val="hybridMultilevel"/>
    <w:tmpl w:val="E04A0D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DA046F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2" w15:restartNumberingAfterBreak="0">
    <w:nsid w:val="15545C3F"/>
    <w:multiLevelType w:val="hybridMultilevel"/>
    <w:tmpl w:val="48B6C880"/>
    <w:lvl w:ilvl="0" w:tplc="F5149C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AB5E6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2886A63"/>
    <w:multiLevelType w:val="hybridMultilevel"/>
    <w:tmpl w:val="87DC990A"/>
    <w:lvl w:ilvl="0" w:tplc="CC185EC4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cs="Times New Roman" w:hint="default"/>
      </w:rPr>
    </w:lvl>
    <w:lvl w:ilvl="1" w:tplc="C4D4B60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 w15:restartNumberingAfterBreak="0">
    <w:nsid w:val="229976AC"/>
    <w:multiLevelType w:val="hybridMultilevel"/>
    <w:tmpl w:val="6F9E8374"/>
    <w:lvl w:ilvl="0" w:tplc="24F4224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2B230C7"/>
    <w:multiLevelType w:val="hybridMultilevel"/>
    <w:tmpl w:val="1F880346"/>
    <w:lvl w:ilvl="0" w:tplc="F5149C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42E403A"/>
    <w:multiLevelType w:val="hybridMultilevel"/>
    <w:tmpl w:val="4E78B8A8"/>
    <w:lvl w:ilvl="0" w:tplc="F5149C5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2DC063DB"/>
    <w:multiLevelType w:val="hybridMultilevel"/>
    <w:tmpl w:val="32D6AF9E"/>
    <w:lvl w:ilvl="0" w:tplc="4CB084B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3922BEA"/>
    <w:multiLevelType w:val="hybridMultilevel"/>
    <w:tmpl w:val="2C424F2C"/>
    <w:lvl w:ilvl="0" w:tplc="786892C0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3CE1112"/>
    <w:multiLevelType w:val="hybridMultilevel"/>
    <w:tmpl w:val="0A244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6F026C0"/>
    <w:multiLevelType w:val="multilevel"/>
    <w:tmpl w:val="83BEA9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79F72C3"/>
    <w:multiLevelType w:val="hybridMultilevel"/>
    <w:tmpl w:val="E77AB52E"/>
    <w:lvl w:ilvl="0" w:tplc="4BF677F0">
      <w:start w:val="1"/>
      <w:numFmt w:val="decimal"/>
      <w:pStyle w:val="a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8F17E06"/>
    <w:multiLevelType w:val="hybridMultilevel"/>
    <w:tmpl w:val="0EF4FB78"/>
    <w:lvl w:ilvl="0" w:tplc="53707614">
      <w:start w:val="1"/>
      <w:numFmt w:val="decimal"/>
      <w:lvlText w:val="%1."/>
      <w:lvlJc w:val="left"/>
      <w:pPr>
        <w:ind w:left="1429" w:hanging="360"/>
      </w:pPr>
      <w:rPr>
        <w:rFonts w:hint="default"/>
        <w:caps w:val="0"/>
        <w:strike w:val="0"/>
        <w:dstrike w:val="0"/>
        <w:vanish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0730AD2"/>
    <w:multiLevelType w:val="hybridMultilevel"/>
    <w:tmpl w:val="ABFA27D6"/>
    <w:lvl w:ilvl="0" w:tplc="49F6C9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A3A3C74"/>
    <w:multiLevelType w:val="hybridMultilevel"/>
    <w:tmpl w:val="E616693C"/>
    <w:lvl w:ilvl="0" w:tplc="49F6C9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903A01"/>
    <w:multiLevelType w:val="hybridMultilevel"/>
    <w:tmpl w:val="1BC23B28"/>
    <w:lvl w:ilvl="0" w:tplc="675A477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02704BA"/>
    <w:multiLevelType w:val="multilevel"/>
    <w:tmpl w:val="6D50FB68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  <w:rPr>
        <w:rFonts w:cs="Times New Roman"/>
      </w:rPr>
    </w:lvl>
  </w:abstractNum>
  <w:abstractNum w:abstractNumId="18" w15:restartNumberingAfterBreak="0">
    <w:nsid w:val="69C15F76"/>
    <w:multiLevelType w:val="hybridMultilevel"/>
    <w:tmpl w:val="BC0A45B4"/>
    <w:lvl w:ilvl="0" w:tplc="E07ECC4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8D30110"/>
    <w:multiLevelType w:val="hybridMultilevel"/>
    <w:tmpl w:val="EA50BFA4"/>
    <w:lvl w:ilvl="0" w:tplc="65EC7E52">
      <w:start w:val="1"/>
      <w:numFmt w:val="russianLower"/>
      <w:lvlText w:val="%1)"/>
      <w:lvlJc w:val="left"/>
      <w:pPr>
        <w:tabs>
          <w:tab w:val="num" w:pos="851"/>
        </w:tabs>
        <w:ind w:left="851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3"/>
  </w:num>
  <w:num w:numId="4">
    <w:abstractNumId w:val="19"/>
  </w:num>
  <w:num w:numId="5">
    <w:abstractNumId w:val="1"/>
  </w:num>
  <w:num w:numId="6">
    <w:abstractNumId w:val="17"/>
  </w:num>
  <w:num w:numId="7">
    <w:abstractNumId w:val="4"/>
  </w:num>
  <w:num w:numId="8">
    <w:abstractNumId w:val="15"/>
  </w:num>
  <w:num w:numId="9">
    <w:abstractNumId w:val="14"/>
  </w:num>
  <w:num w:numId="10">
    <w:abstractNumId w:val="9"/>
  </w:num>
  <w:num w:numId="11">
    <w:abstractNumId w:val="8"/>
  </w:num>
  <w:num w:numId="12">
    <w:abstractNumId w:val="16"/>
  </w:num>
  <w:num w:numId="13">
    <w:abstractNumId w:val="5"/>
  </w:num>
  <w:num w:numId="14">
    <w:abstractNumId w:val="18"/>
  </w:num>
  <w:num w:numId="15">
    <w:abstractNumId w:val="7"/>
  </w:num>
  <w:num w:numId="16">
    <w:abstractNumId w:val="2"/>
  </w:num>
  <w:num w:numId="17">
    <w:abstractNumId w:val="11"/>
  </w:num>
  <w:num w:numId="18">
    <w:abstractNumId w:val="0"/>
  </w:num>
  <w:num w:numId="19">
    <w:abstractNumId w:val="6"/>
  </w:num>
  <w:num w:numId="20">
    <w:abstractNumId w:val="10"/>
  </w:num>
  <w:num w:numId="21">
    <w:abstractNumId w:val="12"/>
    <w:lvlOverride w:ilvl="0">
      <w:startOverride w:val="1"/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16293"/>
    <w:rsid w:val="000014F8"/>
    <w:rsid w:val="00003D90"/>
    <w:rsid w:val="000101FC"/>
    <w:rsid w:val="00011BC0"/>
    <w:rsid w:val="00011F7E"/>
    <w:rsid w:val="000229EE"/>
    <w:rsid w:val="00027220"/>
    <w:rsid w:val="0003734C"/>
    <w:rsid w:val="00047025"/>
    <w:rsid w:val="00047632"/>
    <w:rsid w:val="0004796B"/>
    <w:rsid w:val="00060A88"/>
    <w:rsid w:val="00065DAC"/>
    <w:rsid w:val="00067A25"/>
    <w:rsid w:val="00067B4A"/>
    <w:rsid w:val="00072C1B"/>
    <w:rsid w:val="00072FB0"/>
    <w:rsid w:val="00087040"/>
    <w:rsid w:val="000871DE"/>
    <w:rsid w:val="000931DA"/>
    <w:rsid w:val="00094498"/>
    <w:rsid w:val="0009694E"/>
    <w:rsid w:val="000A41DD"/>
    <w:rsid w:val="000A5252"/>
    <w:rsid w:val="000B01A7"/>
    <w:rsid w:val="000B1D1D"/>
    <w:rsid w:val="000B1F0E"/>
    <w:rsid w:val="000B2D1D"/>
    <w:rsid w:val="000B5719"/>
    <w:rsid w:val="000B7921"/>
    <w:rsid w:val="000D1176"/>
    <w:rsid w:val="000D51DA"/>
    <w:rsid w:val="00102931"/>
    <w:rsid w:val="00112B1C"/>
    <w:rsid w:val="00124C79"/>
    <w:rsid w:val="0013162F"/>
    <w:rsid w:val="001371A3"/>
    <w:rsid w:val="00143878"/>
    <w:rsid w:val="00143C89"/>
    <w:rsid w:val="00150C3A"/>
    <w:rsid w:val="001512EE"/>
    <w:rsid w:val="001651D2"/>
    <w:rsid w:val="001710EE"/>
    <w:rsid w:val="00176177"/>
    <w:rsid w:val="00176FAA"/>
    <w:rsid w:val="001775C6"/>
    <w:rsid w:val="001834E7"/>
    <w:rsid w:val="00184CF6"/>
    <w:rsid w:val="0019136D"/>
    <w:rsid w:val="00195353"/>
    <w:rsid w:val="001955C3"/>
    <w:rsid w:val="0019771A"/>
    <w:rsid w:val="00197EC7"/>
    <w:rsid w:val="001A0292"/>
    <w:rsid w:val="001B2F49"/>
    <w:rsid w:val="001B4B5C"/>
    <w:rsid w:val="001B6549"/>
    <w:rsid w:val="001D0F52"/>
    <w:rsid w:val="001D3AF0"/>
    <w:rsid w:val="001E07D1"/>
    <w:rsid w:val="001E610A"/>
    <w:rsid w:val="001F28FE"/>
    <w:rsid w:val="001F2A0A"/>
    <w:rsid w:val="002024A9"/>
    <w:rsid w:val="0021265C"/>
    <w:rsid w:val="00215AF1"/>
    <w:rsid w:val="0023377B"/>
    <w:rsid w:val="00235ADF"/>
    <w:rsid w:val="00247D06"/>
    <w:rsid w:val="00250B29"/>
    <w:rsid w:val="00261EBE"/>
    <w:rsid w:val="00264164"/>
    <w:rsid w:val="00267B09"/>
    <w:rsid w:val="0027219A"/>
    <w:rsid w:val="0028394F"/>
    <w:rsid w:val="002841E7"/>
    <w:rsid w:val="002841E9"/>
    <w:rsid w:val="00292C7C"/>
    <w:rsid w:val="00293799"/>
    <w:rsid w:val="002A5F99"/>
    <w:rsid w:val="002B016C"/>
    <w:rsid w:val="002C591F"/>
    <w:rsid w:val="002C6ACE"/>
    <w:rsid w:val="002D1751"/>
    <w:rsid w:val="002D2C1C"/>
    <w:rsid w:val="002D4080"/>
    <w:rsid w:val="002E595D"/>
    <w:rsid w:val="002F24B3"/>
    <w:rsid w:val="002F60A6"/>
    <w:rsid w:val="002F7120"/>
    <w:rsid w:val="002F7C09"/>
    <w:rsid w:val="0030028A"/>
    <w:rsid w:val="00306720"/>
    <w:rsid w:val="00307B07"/>
    <w:rsid w:val="003111A8"/>
    <w:rsid w:val="003114B8"/>
    <w:rsid w:val="00316293"/>
    <w:rsid w:val="00323C51"/>
    <w:rsid w:val="003252F3"/>
    <w:rsid w:val="00353F15"/>
    <w:rsid w:val="00364CAA"/>
    <w:rsid w:val="0037173C"/>
    <w:rsid w:val="00377334"/>
    <w:rsid w:val="003842E0"/>
    <w:rsid w:val="0038782A"/>
    <w:rsid w:val="0039110B"/>
    <w:rsid w:val="00391D4D"/>
    <w:rsid w:val="00393AA1"/>
    <w:rsid w:val="00397AC1"/>
    <w:rsid w:val="003A61B8"/>
    <w:rsid w:val="003B2452"/>
    <w:rsid w:val="003B4942"/>
    <w:rsid w:val="003B722C"/>
    <w:rsid w:val="003D0F1C"/>
    <w:rsid w:val="003D54E2"/>
    <w:rsid w:val="003E7ACB"/>
    <w:rsid w:val="003F55F3"/>
    <w:rsid w:val="00406125"/>
    <w:rsid w:val="00410103"/>
    <w:rsid w:val="00417006"/>
    <w:rsid w:val="00425C5A"/>
    <w:rsid w:val="00433894"/>
    <w:rsid w:val="004368E8"/>
    <w:rsid w:val="004424A9"/>
    <w:rsid w:val="00443002"/>
    <w:rsid w:val="00445260"/>
    <w:rsid w:val="00445BB3"/>
    <w:rsid w:val="004567BC"/>
    <w:rsid w:val="00467166"/>
    <w:rsid w:val="00467A68"/>
    <w:rsid w:val="0047183F"/>
    <w:rsid w:val="00472703"/>
    <w:rsid w:val="00476240"/>
    <w:rsid w:val="004817E2"/>
    <w:rsid w:val="00486F5A"/>
    <w:rsid w:val="004947F4"/>
    <w:rsid w:val="00495CCE"/>
    <w:rsid w:val="00497A3B"/>
    <w:rsid w:val="004A6E28"/>
    <w:rsid w:val="004B4A18"/>
    <w:rsid w:val="004C4266"/>
    <w:rsid w:val="004C5E12"/>
    <w:rsid w:val="004C649C"/>
    <w:rsid w:val="004C6ED0"/>
    <w:rsid w:val="004C75A1"/>
    <w:rsid w:val="004D10D2"/>
    <w:rsid w:val="004E115A"/>
    <w:rsid w:val="004E6327"/>
    <w:rsid w:val="004E6C4B"/>
    <w:rsid w:val="004F057D"/>
    <w:rsid w:val="004F747B"/>
    <w:rsid w:val="005023AC"/>
    <w:rsid w:val="00507282"/>
    <w:rsid w:val="00514E1E"/>
    <w:rsid w:val="00524C96"/>
    <w:rsid w:val="00540DFD"/>
    <w:rsid w:val="00541B56"/>
    <w:rsid w:val="00553157"/>
    <w:rsid w:val="005600F0"/>
    <w:rsid w:val="00562022"/>
    <w:rsid w:val="00570059"/>
    <w:rsid w:val="00570F07"/>
    <w:rsid w:val="00576E53"/>
    <w:rsid w:val="00581B3F"/>
    <w:rsid w:val="00584574"/>
    <w:rsid w:val="0058576C"/>
    <w:rsid w:val="00586864"/>
    <w:rsid w:val="0059191B"/>
    <w:rsid w:val="00591D89"/>
    <w:rsid w:val="0059560C"/>
    <w:rsid w:val="00596A0B"/>
    <w:rsid w:val="005A39B4"/>
    <w:rsid w:val="005A62D3"/>
    <w:rsid w:val="005B468C"/>
    <w:rsid w:val="005B5B1A"/>
    <w:rsid w:val="005B6B6C"/>
    <w:rsid w:val="005C3972"/>
    <w:rsid w:val="005C3D9E"/>
    <w:rsid w:val="005C5AC2"/>
    <w:rsid w:val="005E2ED5"/>
    <w:rsid w:val="005E3A17"/>
    <w:rsid w:val="005E779C"/>
    <w:rsid w:val="006035B6"/>
    <w:rsid w:val="00604ED4"/>
    <w:rsid w:val="0061105D"/>
    <w:rsid w:val="00612633"/>
    <w:rsid w:val="00624816"/>
    <w:rsid w:val="00625832"/>
    <w:rsid w:val="006379F9"/>
    <w:rsid w:val="00641997"/>
    <w:rsid w:val="006445A1"/>
    <w:rsid w:val="00645E13"/>
    <w:rsid w:val="00653E22"/>
    <w:rsid w:val="00655010"/>
    <w:rsid w:val="0065613D"/>
    <w:rsid w:val="0066380D"/>
    <w:rsid w:val="006652D2"/>
    <w:rsid w:val="00690538"/>
    <w:rsid w:val="006A6E5F"/>
    <w:rsid w:val="006A7B6B"/>
    <w:rsid w:val="006A7E0C"/>
    <w:rsid w:val="006C527B"/>
    <w:rsid w:val="006D453B"/>
    <w:rsid w:val="006D4A83"/>
    <w:rsid w:val="006E3CA1"/>
    <w:rsid w:val="006F6646"/>
    <w:rsid w:val="006F6FD4"/>
    <w:rsid w:val="00704915"/>
    <w:rsid w:val="00705491"/>
    <w:rsid w:val="007140BF"/>
    <w:rsid w:val="00716BC5"/>
    <w:rsid w:val="00720441"/>
    <w:rsid w:val="00722A72"/>
    <w:rsid w:val="007249EA"/>
    <w:rsid w:val="00735ACB"/>
    <w:rsid w:val="00737B4B"/>
    <w:rsid w:val="007441A3"/>
    <w:rsid w:val="00751E08"/>
    <w:rsid w:val="0075485D"/>
    <w:rsid w:val="00776504"/>
    <w:rsid w:val="0078147F"/>
    <w:rsid w:val="00781CEE"/>
    <w:rsid w:val="00782773"/>
    <w:rsid w:val="00783A56"/>
    <w:rsid w:val="00785092"/>
    <w:rsid w:val="00787532"/>
    <w:rsid w:val="00795331"/>
    <w:rsid w:val="00796608"/>
    <w:rsid w:val="007A234F"/>
    <w:rsid w:val="007A4A27"/>
    <w:rsid w:val="007A5CA4"/>
    <w:rsid w:val="007A60A1"/>
    <w:rsid w:val="007B08A8"/>
    <w:rsid w:val="007B2397"/>
    <w:rsid w:val="007C012C"/>
    <w:rsid w:val="007D2B5C"/>
    <w:rsid w:val="007D3042"/>
    <w:rsid w:val="007F0A82"/>
    <w:rsid w:val="007F132A"/>
    <w:rsid w:val="00805E05"/>
    <w:rsid w:val="008156EB"/>
    <w:rsid w:val="008215BD"/>
    <w:rsid w:val="008235FC"/>
    <w:rsid w:val="00825CEC"/>
    <w:rsid w:val="00825EA6"/>
    <w:rsid w:val="00834CFA"/>
    <w:rsid w:val="0084732E"/>
    <w:rsid w:val="008513D2"/>
    <w:rsid w:val="008650F4"/>
    <w:rsid w:val="00867D8B"/>
    <w:rsid w:val="0087237C"/>
    <w:rsid w:val="00877533"/>
    <w:rsid w:val="00885FB6"/>
    <w:rsid w:val="008974C8"/>
    <w:rsid w:val="008A24F7"/>
    <w:rsid w:val="008B0E78"/>
    <w:rsid w:val="008B3CED"/>
    <w:rsid w:val="008B6361"/>
    <w:rsid w:val="008B6C4D"/>
    <w:rsid w:val="008B7EF2"/>
    <w:rsid w:val="008C1130"/>
    <w:rsid w:val="008D4979"/>
    <w:rsid w:val="008D4C1E"/>
    <w:rsid w:val="008E2DD5"/>
    <w:rsid w:val="008E38B9"/>
    <w:rsid w:val="008F4ACD"/>
    <w:rsid w:val="008F72C0"/>
    <w:rsid w:val="0090211D"/>
    <w:rsid w:val="00903322"/>
    <w:rsid w:val="009059FB"/>
    <w:rsid w:val="00910161"/>
    <w:rsid w:val="00913E7B"/>
    <w:rsid w:val="00914DB2"/>
    <w:rsid w:val="00932572"/>
    <w:rsid w:val="00934291"/>
    <w:rsid w:val="00936EA2"/>
    <w:rsid w:val="00955340"/>
    <w:rsid w:val="00963E7E"/>
    <w:rsid w:val="00963E9C"/>
    <w:rsid w:val="009673FC"/>
    <w:rsid w:val="009728B1"/>
    <w:rsid w:val="0098640B"/>
    <w:rsid w:val="009870C3"/>
    <w:rsid w:val="0099038A"/>
    <w:rsid w:val="009A3EB1"/>
    <w:rsid w:val="009A603E"/>
    <w:rsid w:val="009B2C74"/>
    <w:rsid w:val="009B763A"/>
    <w:rsid w:val="009C10C5"/>
    <w:rsid w:val="009C3936"/>
    <w:rsid w:val="009D3478"/>
    <w:rsid w:val="009D70E7"/>
    <w:rsid w:val="009F056D"/>
    <w:rsid w:val="009F498B"/>
    <w:rsid w:val="00A00E6F"/>
    <w:rsid w:val="00A01F5B"/>
    <w:rsid w:val="00A02EF4"/>
    <w:rsid w:val="00A0704C"/>
    <w:rsid w:val="00A1053C"/>
    <w:rsid w:val="00A12723"/>
    <w:rsid w:val="00A14656"/>
    <w:rsid w:val="00A174B5"/>
    <w:rsid w:val="00A24F63"/>
    <w:rsid w:val="00A257BE"/>
    <w:rsid w:val="00A27051"/>
    <w:rsid w:val="00A41B68"/>
    <w:rsid w:val="00A43239"/>
    <w:rsid w:val="00A47C51"/>
    <w:rsid w:val="00A51268"/>
    <w:rsid w:val="00A53F62"/>
    <w:rsid w:val="00A65720"/>
    <w:rsid w:val="00A72A1F"/>
    <w:rsid w:val="00A76310"/>
    <w:rsid w:val="00A870A4"/>
    <w:rsid w:val="00A90D68"/>
    <w:rsid w:val="00A90F6D"/>
    <w:rsid w:val="00A91E77"/>
    <w:rsid w:val="00A94D40"/>
    <w:rsid w:val="00A97AF2"/>
    <w:rsid w:val="00AA163A"/>
    <w:rsid w:val="00AB2071"/>
    <w:rsid w:val="00AB4804"/>
    <w:rsid w:val="00AB6457"/>
    <w:rsid w:val="00AC11D0"/>
    <w:rsid w:val="00AC4B1F"/>
    <w:rsid w:val="00AC5E49"/>
    <w:rsid w:val="00AD04D3"/>
    <w:rsid w:val="00AD45BB"/>
    <w:rsid w:val="00AE11F4"/>
    <w:rsid w:val="00AE7CB8"/>
    <w:rsid w:val="00AF566D"/>
    <w:rsid w:val="00B050C6"/>
    <w:rsid w:val="00B05B7C"/>
    <w:rsid w:val="00B10B02"/>
    <w:rsid w:val="00B16C12"/>
    <w:rsid w:val="00B27C75"/>
    <w:rsid w:val="00B354C1"/>
    <w:rsid w:val="00B41EA9"/>
    <w:rsid w:val="00B42F84"/>
    <w:rsid w:val="00B45DD0"/>
    <w:rsid w:val="00B5335F"/>
    <w:rsid w:val="00B54D60"/>
    <w:rsid w:val="00B54F40"/>
    <w:rsid w:val="00B54F7A"/>
    <w:rsid w:val="00B56D2D"/>
    <w:rsid w:val="00B61F14"/>
    <w:rsid w:val="00B64A65"/>
    <w:rsid w:val="00B64EED"/>
    <w:rsid w:val="00B70930"/>
    <w:rsid w:val="00B84F33"/>
    <w:rsid w:val="00B850A4"/>
    <w:rsid w:val="00B85142"/>
    <w:rsid w:val="00B85D30"/>
    <w:rsid w:val="00B93763"/>
    <w:rsid w:val="00BA50DE"/>
    <w:rsid w:val="00BA5E4B"/>
    <w:rsid w:val="00BC06FE"/>
    <w:rsid w:val="00BC219C"/>
    <w:rsid w:val="00BC5B40"/>
    <w:rsid w:val="00BD1034"/>
    <w:rsid w:val="00BD1250"/>
    <w:rsid w:val="00BD78C8"/>
    <w:rsid w:val="00BD7DFF"/>
    <w:rsid w:val="00BE2960"/>
    <w:rsid w:val="00C02882"/>
    <w:rsid w:val="00C04AA8"/>
    <w:rsid w:val="00C10117"/>
    <w:rsid w:val="00C10F13"/>
    <w:rsid w:val="00C120CF"/>
    <w:rsid w:val="00C1326A"/>
    <w:rsid w:val="00C14DBA"/>
    <w:rsid w:val="00C1732E"/>
    <w:rsid w:val="00C22462"/>
    <w:rsid w:val="00C23778"/>
    <w:rsid w:val="00C30FD9"/>
    <w:rsid w:val="00C3164B"/>
    <w:rsid w:val="00C46DD4"/>
    <w:rsid w:val="00C521E4"/>
    <w:rsid w:val="00C54523"/>
    <w:rsid w:val="00C569F4"/>
    <w:rsid w:val="00C656E9"/>
    <w:rsid w:val="00C6593A"/>
    <w:rsid w:val="00C6715D"/>
    <w:rsid w:val="00C71F46"/>
    <w:rsid w:val="00C726AB"/>
    <w:rsid w:val="00C73462"/>
    <w:rsid w:val="00C91091"/>
    <w:rsid w:val="00CA015B"/>
    <w:rsid w:val="00CA34C2"/>
    <w:rsid w:val="00CA4261"/>
    <w:rsid w:val="00CA50DA"/>
    <w:rsid w:val="00CC30BB"/>
    <w:rsid w:val="00CC3ECB"/>
    <w:rsid w:val="00CC4BD7"/>
    <w:rsid w:val="00CD2E8B"/>
    <w:rsid w:val="00CD2F1D"/>
    <w:rsid w:val="00CD5795"/>
    <w:rsid w:val="00CF0F8D"/>
    <w:rsid w:val="00CF3979"/>
    <w:rsid w:val="00CF4493"/>
    <w:rsid w:val="00D0524A"/>
    <w:rsid w:val="00D06D64"/>
    <w:rsid w:val="00D075F8"/>
    <w:rsid w:val="00D10CAA"/>
    <w:rsid w:val="00D10CFD"/>
    <w:rsid w:val="00D11BFA"/>
    <w:rsid w:val="00D12F3D"/>
    <w:rsid w:val="00D148FF"/>
    <w:rsid w:val="00D328DF"/>
    <w:rsid w:val="00D4015E"/>
    <w:rsid w:val="00D45FD4"/>
    <w:rsid w:val="00D47C82"/>
    <w:rsid w:val="00D47DD0"/>
    <w:rsid w:val="00D518E7"/>
    <w:rsid w:val="00D5591A"/>
    <w:rsid w:val="00D61484"/>
    <w:rsid w:val="00D6384F"/>
    <w:rsid w:val="00D64C77"/>
    <w:rsid w:val="00D67FDA"/>
    <w:rsid w:val="00D71F02"/>
    <w:rsid w:val="00D73844"/>
    <w:rsid w:val="00D778BC"/>
    <w:rsid w:val="00D95742"/>
    <w:rsid w:val="00DA31B0"/>
    <w:rsid w:val="00DB35B3"/>
    <w:rsid w:val="00DB3B0D"/>
    <w:rsid w:val="00DB4A42"/>
    <w:rsid w:val="00DB7579"/>
    <w:rsid w:val="00DB7F69"/>
    <w:rsid w:val="00DC1286"/>
    <w:rsid w:val="00DC38A6"/>
    <w:rsid w:val="00DC3B7B"/>
    <w:rsid w:val="00DC7F2D"/>
    <w:rsid w:val="00DD0D1A"/>
    <w:rsid w:val="00DD5AAD"/>
    <w:rsid w:val="00DE1D2C"/>
    <w:rsid w:val="00DE571C"/>
    <w:rsid w:val="00DF0C5E"/>
    <w:rsid w:val="00DF2B76"/>
    <w:rsid w:val="00E00822"/>
    <w:rsid w:val="00E06AEB"/>
    <w:rsid w:val="00E117D6"/>
    <w:rsid w:val="00E315E9"/>
    <w:rsid w:val="00E32E04"/>
    <w:rsid w:val="00E4217C"/>
    <w:rsid w:val="00E42B0D"/>
    <w:rsid w:val="00E445EA"/>
    <w:rsid w:val="00E446C8"/>
    <w:rsid w:val="00E45760"/>
    <w:rsid w:val="00E476F4"/>
    <w:rsid w:val="00E571A9"/>
    <w:rsid w:val="00E57E60"/>
    <w:rsid w:val="00E617C0"/>
    <w:rsid w:val="00E637F9"/>
    <w:rsid w:val="00E83E7E"/>
    <w:rsid w:val="00E95052"/>
    <w:rsid w:val="00EA00BD"/>
    <w:rsid w:val="00EA2CCC"/>
    <w:rsid w:val="00EA4217"/>
    <w:rsid w:val="00EB21A4"/>
    <w:rsid w:val="00EB3638"/>
    <w:rsid w:val="00EB3ACA"/>
    <w:rsid w:val="00EC20E8"/>
    <w:rsid w:val="00EC4A39"/>
    <w:rsid w:val="00EC6338"/>
    <w:rsid w:val="00EC6531"/>
    <w:rsid w:val="00EC67F6"/>
    <w:rsid w:val="00ED0D43"/>
    <w:rsid w:val="00ED24CC"/>
    <w:rsid w:val="00ED3CE8"/>
    <w:rsid w:val="00EE015A"/>
    <w:rsid w:val="00EF15DE"/>
    <w:rsid w:val="00EF2AF1"/>
    <w:rsid w:val="00EF72FC"/>
    <w:rsid w:val="00F00E7D"/>
    <w:rsid w:val="00F2106E"/>
    <w:rsid w:val="00F279D9"/>
    <w:rsid w:val="00F31640"/>
    <w:rsid w:val="00F31735"/>
    <w:rsid w:val="00F32D7F"/>
    <w:rsid w:val="00F359DF"/>
    <w:rsid w:val="00F35EFB"/>
    <w:rsid w:val="00F36F4D"/>
    <w:rsid w:val="00F45DA3"/>
    <w:rsid w:val="00F54450"/>
    <w:rsid w:val="00F668EB"/>
    <w:rsid w:val="00F71DE8"/>
    <w:rsid w:val="00F722DF"/>
    <w:rsid w:val="00F725BE"/>
    <w:rsid w:val="00F73BA6"/>
    <w:rsid w:val="00F75335"/>
    <w:rsid w:val="00F80B86"/>
    <w:rsid w:val="00F91B83"/>
    <w:rsid w:val="00F95A17"/>
    <w:rsid w:val="00FA25EA"/>
    <w:rsid w:val="00FA2BEB"/>
    <w:rsid w:val="00FA4D99"/>
    <w:rsid w:val="00FA5E38"/>
    <w:rsid w:val="00FB5E58"/>
    <w:rsid w:val="00FC4FFC"/>
    <w:rsid w:val="00FD7087"/>
    <w:rsid w:val="00FE1BFF"/>
    <w:rsid w:val="00FE3939"/>
    <w:rsid w:val="00FE7481"/>
    <w:rsid w:val="00FF185C"/>
    <w:rsid w:val="00FF1B95"/>
    <w:rsid w:val="00FF4A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5B22DD85"/>
  <w15:docId w15:val="{F5034685-A9C5-48F5-886D-1E903FD91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DF0C5E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0"/>
    <w:next w:val="a0"/>
    <w:link w:val="10"/>
    <w:uiPriority w:val="9"/>
    <w:qFormat/>
    <w:rsid w:val="001651D2"/>
    <w:pPr>
      <w:keepNext/>
      <w:keepLines/>
      <w:spacing w:before="480" w:after="480"/>
      <w:ind w:firstLine="0"/>
      <w:jc w:val="center"/>
      <w:outlineLvl w:val="0"/>
    </w:pPr>
    <w:rPr>
      <w:rFonts w:eastAsia="Times New Roman"/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1651D2"/>
    <w:pPr>
      <w:keepNext/>
      <w:keepLines/>
      <w:spacing w:before="480" w:after="480"/>
      <w:ind w:firstLine="0"/>
      <w:jc w:val="center"/>
      <w:outlineLvl w:val="1"/>
    </w:pPr>
    <w:rPr>
      <w:rFonts w:eastAsia="Times New Roman" w:cstheme="majorBidi"/>
      <w:b/>
      <w:bCs/>
    </w:rPr>
  </w:style>
  <w:style w:type="paragraph" w:styleId="3">
    <w:name w:val="heading 3"/>
    <w:basedOn w:val="a0"/>
    <w:next w:val="a0"/>
    <w:link w:val="30"/>
    <w:uiPriority w:val="9"/>
    <w:unhideWhenUsed/>
    <w:qFormat/>
    <w:rsid w:val="00D73844"/>
    <w:pPr>
      <w:keepNext/>
      <w:keepLines/>
      <w:spacing w:before="200"/>
      <w:ind w:left="720" w:hanging="720"/>
      <w:outlineLvl w:val="2"/>
    </w:pPr>
    <w:rPr>
      <w:rFonts w:ascii="Cambria" w:eastAsia="Times New Roman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73844"/>
    <w:pPr>
      <w:keepNext/>
      <w:keepLines/>
      <w:spacing w:before="200"/>
      <w:ind w:left="864" w:hanging="864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73844"/>
    <w:pPr>
      <w:keepNext/>
      <w:keepLines/>
      <w:spacing w:before="200"/>
      <w:ind w:left="1008" w:hanging="1008"/>
      <w:outlineLvl w:val="4"/>
    </w:pPr>
    <w:rPr>
      <w:rFonts w:ascii="Cambria" w:eastAsia="Times New Roman" w:hAnsi="Cambria"/>
      <w:color w:val="243F60"/>
    </w:rPr>
  </w:style>
  <w:style w:type="paragraph" w:styleId="6">
    <w:name w:val="heading 6"/>
    <w:basedOn w:val="a0"/>
    <w:next w:val="a0"/>
    <w:link w:val="60"/>
    <w:uiPriority w:val="9"/>
    <w:unhideWhenUsed/>
    <w:qFormat/>
    <w:rsid w:val="00D73844"/>
    <w:pPr>
      <w:keepNext/>
      <w:keepLines/>
      <w:spacing w:before="200"/>
      <w:ind w:left="1152" w:hanging="1152"/>
      <w:outlineLvl w:val="5"/>
    </w:pPr>
    <w:rPr>
      <w:rFonts w:ascii="Cambria" w:eastAsia="Times New Roman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73844"/>
    <w:pPr>
      <w:keepNext/>
      <w:keepLines/>
      <w:spacing w:before="200"/>
      <w:ind w:left="1296" w:hanging="1296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73844"/>
    <w:pPr>
      <w:keepNext/>
      <w:keepLines/>
      <w:spacing w:before="200"/>
      <w:ind w:left="1440" w:hanging="144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73844"/>
    <w:pPr>
      <w:keepNext/>
      <w:keepLines/>
      <w:spacing w:before="200"/>
      <w:ind w:left="1584" w:hanging="1584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Plain Text"/>
    <w:basedOn w:val="a0"/>
    <w:link w:val="a5"/>
    <w:uiPriority w:val="99"/>
    <w:unhideWhenUsed/>
    <w:rsid w:val="00765E4B"/>
    <w:rPr>
      <w:rFonts w:ascii="Consolas" w:hAnsi="Consolas" w:cs="Consolas"/>
      <w:sz w:val="21"/>
      <w:szCs w:val="21"/>
    </w:rPr>
  </w:style>
  <w:style w:type="character" w:customStyle="1" w:styleId="a5">
    <w:name w:val="Текст Знак"/>
    <w:basedOn w:val="a1"/>
    <w:link w:val="a4"/>
    <w:uiPriority w:val="99"/>
    <w:rsid w:val="00765E4B"/>
    <w:rPr>
      <w:rFonts w:ascii="Consolas" w:hAnsi="Consolas" w:cs="Consolas"/>
      <w:sz w:val="21"/>
      <w:szCs w:val="21"/>
    </w:rPr>
  </w:style>
  <w:style w:type="paragraph" w:styleId="a6">
    <w:name w:val="Balloon Text"/>
    <w:basedOn w:val="a0"/>
    <w:link w:val="a7"/>
    <w:unhideWhenUsed/>
    <w:rsid w:val="00443002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rsid w:val="00443002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4300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1"/>
    <w:link w:val="a8"/>
    <w:uiPriority w:val="99"/>
    <w:rsid w:val="00443002"/>
  </w:style>
  <w:style w:type="paragraph" w:styleId="aa">
    <w:name w:val="footer"/>
    <w:basedOn w:val="a0"/>
    <w:link w:val="ab"/>
    <w:uiPriority w:val="99"/>
    <w:unhideWhenUsed/>
    <w:rsid w:val="0044300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1"/>
    <w:link w:val="aa"/>
    <w:uiPriority w:val="99"/>
    <w:rsid w:val="00443002"/>
  </w:style>
  <w:style w:type="character" w:customStyle="1" w:styleId="10">
    <w:name w:val="Заголовок 1 Знак"/>
    <w:basedOn w:val="a1"/>
    <w:link w:val="1"/>
    <w:uiPriority w:val="9"/>
    <w:rsid w:val="001651D2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rsid w:val="001651D2"/>
    <w:rPr>
      <w:rFonts w:ascii="Times New Roman" w:eastAsia="Times New Roman" w:hAnsi="Times New Roman" w:cstheme="majorBidi"/>
      <w:b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D73844"/>
    <w:rPr>
      <w:rFonts w:ascii="Cambria" w:eastAsia="Times New Roman" w:hAnsi="Cambria" w:cs="Times New Roman"/>
      <w:b/>
      <w:bCs/>
      <w:color w:val="4F81BD"/>
    </w:rPr>
  </w:style>
  <w:style w:type="character" w:customStyle="1" w:styleId="40">
    <w:name w:val="Заголовок 4 Знак"/>
    <w:basedOn w:val="a1"/>
    <w:link w:val="4"/>
    <w:uiPriority w:val="9"/>
    <w:semiHidden/>
    <w:rsid w:val="00D73844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basedOn w:val="a1"/>
    <w:link w:val="5"/>
    <w:uiPriority w:val="9"/>
    <w:semiHidden/>
    <w:rsid w:val="00D73844"/>
    <w:rPr>
      <w:rFonts w:ascii="Cambria" w:eastAsia="Times New Roman" w:hAnsi="Cambria" w:cs="Times New Roman"/>
      <w:color w:val="243F60"/>
    </w:rPr>
  </w:style>
  <w:style w:type="character" w:customStyle="1" w:styleId="60">
    <w:name w:val="Заголовок 6 Знак"/>
    <w:basedOn w:val="a1"/>
    <w:link w:val="6"/>
    <w:uiPriority w:val="9"/>
    <w:semiHidden/>
    <w:rsid w:val="00D73844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basedOn w:val="a1"/>
    <w:link w:val="7"/>
    <w:uiPriority w:val="9"/>
    <w:semiHidden/>
    <w:rsid w:val="00D73844"/>
    <w:rPr>
      <w:rFonts w:ascii="Cambria" w:eastAsia="Times New Roman" w:hAnsi="Cambria" w:cs="Times New Roman"/>
      <w:i/>
      <w:iCs/>
      <w:color w:val="404040"/>
    </w:rPr>
  </w:style>
  <w:style w:type="character" w:customStyle="1" w:styleId="80">
    <w:name w:val="Заголовок 8 Знак"/>
    <w:basedOn w:val="a1"/>
    <w:link w:val="8"/>
    <w:uiPriority w:val="9"/>
    <w:semiHidden/>
    <w:rsid w:val="00D73844"/>
    <w:rPr>
      <w:rFonts w:ascii="Cambria" w:eastAsia="Times New Roman" w:hAnsi="Cambria" w:cs="Times New Roman"/>
      <w:color w:val="404040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D73844"/>
    <w:rPr>
      <w:rFonts w:ascii="Cambria" w:eastAsia="Times New Roman" w:hAnsi="Cambria" w:cs="Times New Roman"/>
      <w:i/>
      <w:iCs/>
      <w:color w:val="404040"/>
      <w:sz w:val="20"/>
      <w:szCs w:val="20"/>
    </w:rPr>
  </w:style>
  <w:style w:type="numbering" w:customStyle="1" w:styleId="11">
    <w:name w:val="Нет списка1"/>
    <w:next w:val="a3"/>
    <w:uiPriority w:val="99"/>
    <w:semiHidden/>
    <w:unhideWhenUsed/>
    <w:rsid w:val="00D73844"/>
  </w:style>
  <w:style w:type="paragraph" w:styleId="ac">
    <w:name w:val="Body Text"/>
    <w:basedOn w:val="a0"/>
    <w:link w:val="ad"/>
    <w:uiPriority w:val="99"/>
    <w:rsid w:val="00D73844"/>
    <w:rPr>
      <w:rFonts w:eastAsia="Times New Roman"/>
      <w:szCs w:val="20"/>
      <w:lang w:val="en-US" w:eastAsia="ru-RU"/>
    </w:rPr>
  </w:style>
  <w:style w:type="character" w:customStyle="1" w:styleId="ad">
    <w:name w:val="Основной текст Знак"/>
    <w:basedOn w:val="a1"/>
    <w:link w:val="ac"/>
    <w:uiPriority w:val="99"/>
    <w:rsid w:val="00D73844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ae">
    <w:name w:val="Body Text Indent"/>
    <w:basedOn w:val="a0"/>
    <w:link w:val="af"/>
    <w:uiPriority w:val="99"/>
    <w:unhideWhenUsed/>
    <w:rsid w:val="00D73844"/>
    <w:pPr>
      <w:spacing w:after="120"/>
      <w:ind w:left="283"/>
    </w:pPr>
    <w:rPr>
      <w:rFonts w:eastAsia="Times New Roman"/>
      <w:sz w:val="20"/>
      <w:szCs w:val="20"/>
      <w:lang w:eastAsia="ru-RU"/>
    </w:rPr>
  </w:style>
  <w:style w:type="character" w:customStyle="1" w:styleId="af">
    <w:name w:val="Основной текст с отступом Знак"/>
    <w:basedOn w:val="a1"/>
    <w:link w:val="ae"/>
    <w:uiPriority w:val="99"/>
    <w:rsid w:val="00D7384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List Paragraph"/>
    <w:basedOn w:val="a0"/>
    <w:uiPriority w:val="34"/>
    <w:qFormat/>
    <w:rsid w:val="00D73844"/>
    <w:pPr>
      <w:ind w:left="720"/>
      <w:contextualSpacing/>
    </w:pPr>
    <w:rPr>
      <w:rFonts w:eastAsia="Times New Roman"/>
      <w:sz w:val="20"/>
      <w:szCs w:val="20"/>
      <w:lang w:eastAsia="ru-RU"/>
    </w:rPr>
  </w:style>
  <w:style w:type="paragraph" w:styleId="af1">
    <w:name w:val="Normal (Web)"/>
    <w:basedOn w:val="a0"/>
    <w:uiPriority w:val="99"/>
    <w:semiHidden/>
    <w:unhideWhenUsed/>
    <w:rsid w:val="00D73844"/>
    <w:pPr>
      <w:spacing w:before="100" w:beforeAutospacing="1" w:after="100" w:afterAutospacing="1"/>
    </w:pPr>
    <w:rPr>
      <w:rFonts w:eastAsia="Times New Roman"/>
      <w:lang w:eastAsia="ru-RU"/>
    </w:rPr>
  </w:style>
  <w:style w:type="character" w:styleId="af2">
    <w:name w:val="Placeholder Text"/>
    <w:basedOn w:val="a1"/>
    <w:uiPriority w:val="99"/>
    <w:semiHidden/>
    <w:rsid w:val="00D73844"/>
    <w:rPr>
      <w:color w:val="808080"/>
    </w:rPr>
  </w:style>
  <w:style w:type="table" w:styleId="af3">
    <w:name w:val="Table Grid"/>
    <w:basedOn w:val="a2"/>
    <w:uiPriority w:val="59"/>
    <w:rsid w:val="00D738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caption"/>
    <w:basedOn w:val="a0"/>
    <w:next w:val="a0"/>
    <w:qFormat/>
    <w:rsid w:val="00D73844"/>
    <w:pPr>
      <w:jc w:val="center"/>
    </w:pPr>
    <w:rPr>
      <w:rFonts w:ascii="Arial" w:eastAsia="Times New Roman" w:hAnsi="Arial"/>
      <w:b/>
      <w:i/>
      <w:szCs w:val="20"/>
      <w:lang w:eastAsia="ru-RU"/>
    </w:rPr>
  </w:style>
  <w:style w:type="paragraph" w:customStyle="1" w:styleId="af5">
    <w:name w:val="Текст табл"/>
    <w:basedOn w:val="a0"/>
    <w:rsid w:val="00D73844"/>
    <w:pPr>
      <w:widowControl w:val="0"/>
      <w:jc w:val="center"/>
    </w:pPr>
    <w:rPr>
      <w:rFonts w:ascii="Arial" w:eastAsia="Times New Roman" w:hAnsi="Arial"/>
      <w:szCs w:val="20"/>
      <w:lang w:eastAsia="ru-RU"/>
    </w:rPr>
  </w:style>
  <w:style w:type="paragraph" w:customStyle="1" w:styleId="af6">
    <w:name w:val="Листинг программы"/>
    <w:rsid w:val="00D73844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7">
    <w:name w:val="TOC Heading"/>
    <w:basedOn w:val="1"/>
    <w:next w:val="a0"/>
    <w:uiPriority w:val="39"/>
    <w:unhideWhenUsed/>
    <w:qFormat/>
    <w:rsid w:val="00094498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148FF"/>
    <w:pPr>
      <w:spacing w:after="12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D148FF"/>
    <w:pPr>
      <w:spacing w:after="120"/>
      <w:ind w:left="567" w:firstLine="0"/>
    </w:pPr>
  </w:style>
  <w:style w:type="character" w:styleId="af8">
    <w:name w:val="Hyperlink"/>
    <w:basedOn w:val="a1"/>
    <w:uiPriority w:val="99"/>
    <w:unhideWhenUsed/>
    <w:rsid w:val="00094498"/>
    <w:rPr>
      <w:color w:val="0000FF" w:themeColor="hyperlink"/>
      <w:u w:val="single"/>
    </w:rPr>
  </w:style>
  <w:style w:type="paragraph" w:customStyle="1" w:styleId="af9">
    <w:name w:val="Табл название"/>
    <w:basedOn w:val="a4"/>
    <w:qFormat/>
    <w:rsid w:val="00C10117"/>
    <w:pPr>
      <w:spacing w:before="240" w:after="240" w:line="240" w:lineRule="auto"/>
      <w:ind w:firstLine="0"/>
    </w:pPr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fa">
    <w:name w:val="Рис название"/>
    <w:basedOn w:val="a0"/>
    <w:qFormat/>
    <w:rsid w:val="00124C79"/>
    <w:pPr>
      <w:spacing w:before="240" w:after="240"/>
      <w:ind w:firstLine="0"/>
      <w:jc w:val="center"/>
    </w:pPr>
    <w:rPr>
      <w:bCs/>
    </w:rPr>
  </w:style>
  <w:style w:type="paragraph" w:customStyle="1" w:styleId="afb">
    <w:name w:val="Табл текст"/>
    <w:basedOn w:val="a0"/>
    <w:qFormat/>
    <w:rsid w:val="00B85D30"/>
    <w:pPr>
      <w:ind w:firstLine="0"/>
      <w:jc w:val="center"/>
    </w:pPr>
    <w:rPr>
      <w:lang w:eastAsia="ru-RU"/>
    </w:rPr>
  </w:style>
  <w:style w:type="paragraph" w:styleId="afc">
    <w:name w:val="footnote text"/>
    <w:basedOn w:val="a0"/>
    <w:link w:val="afd"/>
    <w:unhideWhenUsed/>
    <w:rsid w:val="00F91B83"/>
    <w:rPr>
      <w:sz w:val="20"/>
      <w:szCs w:val="20"/>
    </w:rPr>
  </w:style>
  <w:style w:type="character" w:customStyle="1" w:styleId="afd">
    <w:name w:val="Текст сноски Знак"/>
    <w:basedOn w:val="a1"/>
    <w:link w:val="afc"/>
    <w:rsid w:val="00F91B83"/>
    <w:rPr>
      <w:rFonts w:ascii="Times New Roman" w:hAnsi="Times New Roman" w:cs="Times New Roman"/>
      <w:sz w:val="20"/>
      <w:szCs w:val="20"/>
    </w:rPr>
  </w:style>
  <w:style w:type="character" w:styleId="afe">
    <w:name w:val="footnote reference"/>
    <w:basedOn w:val="a1"/>
    <w:unhideWhenUsed/>
    <w:rsid w:val="00F91B83"/>
    <w:rPr>
      <w:vertAlign w:val="superscript"/>
    </w:rPr>
  </w:style>
  <w:style w:type="paragraph" w:styleId="aff">
    <w:name w:val="No Spacing"/>
    <w:uiPriority w:val="1"/>
    <w:qFormat/>
    <w:rsid w:val="00877533"/>
    <w:pPr>
      <w:spacing w:after="0" w:line="240" w:lineRule="auto"/>
    </w:pPr>
    <w:rPr>
      <w:rFonts w:eastAsiaTheme="minorEastAsia"/>
      <w:lang w:eastAsia="ru-RU"/>
    </w:rPr>
  </w:style>
  <w:style w:type="character" w:customStyle="1" w:styleId="17">
    <w:name w:val="Основной текст (17)_"/>
    <w:basedOn w:val="a1"/>
    <w:link w:val="170"/>
    <w:rsid w:val="00AC5E49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70">
    <w:name w:val="Основной текст (17)"/>
    <w:basedOn w:val="a0"/>
    <w:link w:val="17"/>
    <w:rsid w:val="00AC5E49"/>
    <w:pPr>
      <w:shd w:val="clear" w:color="auto" w:fill="FFFFFF"/>
      <w:spacing w:line="0" w:lineRule="atLeast"/>
      <w:ind w:firstLine="0"/>
    </w:pPr>
    <w:rPr>
      <w:rFonts w:eastAsia="Times New Roman"/>
      <w:sz w:val="23"/>
      <w:szCs w:val="23"/>
    </w:rPr>
  </w:style>
  <w:style w:type="character" w:styleId="aff0">
    <w:name w:val="page number"/>
    <w:basedOn w:val="a1"/>
    <w:uiPriority w:val="99"/>
    <w:rsid w:val="00AC5E49"/>
    <w:rPr>
      <w:rFonts w:cs="Times New Roman"/>
    </w:rPr>
  </w:style>
  <w:style w:type="table" w:styleId="aff1">
    <w:name w:val="Table Theme"/>
    <w:basedOn w:val="a2"/>
    <w:uiPriority w:val="99"/>
    <w:rsid w:val="00AC5E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semiHidden/>
    <w:rsid w:val="00AC5E49"/>
    <w:pPr>
      <w:ind w:left="480"/>
    </w:pPr>
    <w:rPr>
      <w:rFonts w:eastAsia="Times New Roman"/>
      <w:lang w:eastAsia="ru-RU"/>
    </w:rPr>
  </w:style>
  <w:style w:type="paragraph" w:styleId="aff2">
    <w:name w:val="Title"/>
    <w:basedOn w:val="a0"/>
    <w:link w:val="aff3"/>
    <w:uiPriority w:val="10"/>
    <w:qFormat/>
    <w:rsid w:val="00AC5E49"/>
    <w:pPr>
      <w:jc w:val="center"/>
    </w:pPr>
    <w:rPr>
      <w:rFonts w:eastAsia="Times New Roman"/>
      <w:b/>
      <w:bCs/>
      <w:lang w:eastAsia="ru-RU"/>
    </w:rPr>
  </w:style>
  <w:style w:type="character" w:customStyle="1" w:styleId="aff3">
    <w:name w:val="Заголовок Знак"/>
    <w:basedOn w:val="a1"/>
    <w:link w:val="aff2"/>
    <w:uiPriority w:val="10"/>
    <w:rsid w:val="00AC5E49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22">
    <w:name w:val="Body Text 2"/>
    <w:basedOn w:val="a0"/>
    <w:link w:val="23"/>
    <w:uiPriority w:val="99"/>
    <w:rsid w:val="00AC5E49"/>
    <w:pPr>
      <w:widowControl w:val="0"/>
      <w:ind w:right="-1" w:firstLine="426"/>
    </w:pPr>
    <w:rPr>
      <w:rFonts w:eastAsia="Times New Roman"/>
      <w:szCs w:val="20"/>
      <w:lang w:eastAsia="ru-RU"/>
    </w:rPr>
  </w:style>
  <w:style w:type="character" w:customStyle="1" w:styleId="23">
    <w:name w:val="Основной текст 2 Знак"/>
    <w:basedOn w:val="a1"/>
    <w:link w:val="22"/>
    <w:uiPriority w:val="99"/>
    <w:rsid w:val="00AC5E4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4">
    <w:name w:val="Чертежный"/>
    <w:rsid w:val="00AC5E4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ff5">
    <w:name w:val="Emphasis"/>
    <w:basedOn w:val="a1"/>
    <w:uiPriority w:val="20"/>
    <w:qFormat/>
    <w:rsid w:val="00AC5E49"/>
    <w:rPr>
      <w:rFonts w:cs="Times New Roman"/>
      <w:i/>
      <w:iCs/>
    </w:rPr>
  </w:style>
  <w:style w:type="paragraph" w:customStyle="1" w:styleId="aff6">
    <w:name w:val="рис"/>
    <w:basedOn w:val="a0"/>
    <w:qFormat/>
    <w:rsid w:val="00AC5E49"/>
    <w:pPr>
      <w:spacing w:before="240" w:after="240"/>
      <w:ind w:firstLine="0"/>
      <w:jc w:val="center"/>
    </w:pPr>
    <w:rPr>
      <w:rFonts w:eastAsia="Times New Roman"/>
      <w:lang w:eastAsia="ru-RU"/>
    </w:rPr>
  </w:style>
  <w:style w:type="paragraph" w:customStyle="1" w:styleId="aff7">
    <w:name w:val="табл"/>
    <w:basedOn w:val="a0"/>
    <w:qFormat/>
    <w:rsid w:val="004C6ED0"/>
    <w:pPr>
      <w:spacing w:before="60" w:after="60" w:line="240" w:lineRule="auto"/>
      <w:ind w:firstLine="0"/>
    </w:pPr>
    <w:rPr>
      <w:rFonts w:eastAsia="Times New Roman"/>
      <w:lang w:eastAsia="ru-RU"/>
    </w:rPr>
  </w:style>
  <w:style w:type="paragraph" w:customStyle="1" w:styleId="a">
    <w:name w:val="список нум"/>
    <w:basedOn w:val="af0"/>
    <w:qFormat/>
    <w:rsid w:val="00AC5E49"/>
    <w:pPr>
      <w:widowControl w:val="0"/>
      <w:numPr>
        <w:numId w:val="1"/>
      </w:numPr>
      <w:tabs>
        <w:tab w:val="left" w:pos="1276"/>
      </w:tabs>
      <w:autoSpaceDE w:val="0"/>
      <w:autoSpaceDN w:val="0"/>
      <w:adjustRightInd w:val="0"/>
      <w:ind w:left="0" w:firstLine="709"/>
    </w:pPr>
    <w:rPr>
      <w:bCs/>
      <w:sz w:val="28"/>
      <w:szCs w:val="28"/>
    </w:rPr>
  </w:style>
  <w:style w:type="character" w:styleId="aff8">
    <w:name w:val="FollowedHyperlink"/>
    <w:basedOn w:val="a1"/>
    <w:rsid w:val="00AC5E49"/>
    <w:rPr>
      <w:color w:val="800080" w:themeColor="followedHyperlink"/>
      <w:u w:val="single"/>
    </w:rPr>
  </w:style>
  <w:style w:type="character" w:styleId="aff9">
    <w:name w:val="Strong"/>
    <w:basedOn w:val="a1"/>
    <w:uiPriority w:val="22"/>
    <w:qFormat/>
    <w:rsid w:val="003D0F1C"/>
    <w:rPr>
      <w:b/>
      <w:bCs/>
    </w:rPr>
  </w:style>
  <w:style w:type="character" w:customStyle="1" w:styleId="apple-converted-space">
    <w:name w:val="apple-converted-space"/>
    <w:basedOn w:val="a1"/>
    <w:rsid w:val="003D0F1C"/>
  </w:style>
  <w:style w:type="paragraph" w:customStyle="1" w:styleId="s1">
    <w:name w:val="s_1"/>
    <w:basedOn w:val="a0"/>
    <w:rsid w:val="003D0F1C"/>
    <w:pPr>
      <w:spacing w:before="100" w:beforeAutospacing="1" w:after="100" w:afterAutospacing="1"/>
      <w:ind w:firstLine="0"/>
      <w:jc w:val="left"/>
    </w:pPr>
    <w:rPr>
      <w:rFonts w:eastAsia="Times New Roman"/>
      <w:lang w:eastAsia="ru-RU"/>
    </w:rPr>
  </w:style>
  <w:style w:type="table" w:customStyle="1" w:styleId="13">
    <w:name w:val="Сетка таблицы1"/>
    <w:basedOn w:val="a2"/>
    <w:next w:val="af3"/>
    <w:uiPriority w:val="59"/>
    <w:rsid w:val="001977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translate">
    <w:name w:val="notranslate"/>
    <w:basedOn w:val="a1"/>
    <w:rsid w:val="00C101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5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4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2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2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47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8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5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4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oleObject" Target="embeddings/oleObject5.bin"/><Relationship Id="rId42" Type="http://schemas.openxmlformats.org/officeDocument/2006/relationships/package" Target="embeddings/_________Microsoft_Visio3.vsdx"/><Relationship Id="rId47" Type="http://schemas.openxmlformats.org/officeDocument/2006/relationships/image" Target="media/image23.emf"/><Relationship Id="rId63" Type="http://schemas.openxmlformats.org/officeDocument/2006/relationships/oleObject" Target="embeddings/oleObject18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image" Target="media/image44.emf"/><Relationship Id="rId7" Type="http://schemas.openxmlformats.org/officeDocument/2006/relationships/endnotes" Target="endnotes.xml"/><Relationship Id="rId71" Type="http://schemas.openxmlformats.org/officeDocument/2006/relationships/oleObject" Target="embeddings/oleObject22.bin"/><Relationship Id="rId92" Type="http://schemas.openxmlformats.org/officeDocument/2006/relationships/oleObject" Target="embeddings/oleObject3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3.png"/><Relationship Id="rId107" Type="http://schemas.openxmlformats.org/officeDocument/2006/relationships/fontTable" Target="fontTable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2.vsdx"/><Relationship Id="rId45" Type="http://schemas.openxmlformats.org/officeDocument/2006/relationships/image" Target="media/image22.emf"/><Relationship Id="rId53" Type="http://schemas.openxmlformats.org/officeDocument/2006/relationships/hyperlink" Target="http://www.ocenchik.ru/documents/realty/index/" TargetMode="External"/><Relationship Id="rId58" Type="http://schemas.openxmlformats.org/officeDocument/2006/relationships/image" Target="media/image28.wmf"/><Relationship Id="rId66" Type="http://schemas.openxmlformats.org/officeDocument/2006/relationships/image" Target="media/image32.wmf"/><Relationship Id="rId74" Type="http://schemas.openxmlformats.org/officeDocument/2006/relationships/image" Target="media/image36.wmf"/><Relationship Id="rId79" Type="http://schemas.openxmlformats.org/officeDocument/2006/relationships/oleObject" Target="embeddings/oleObject26.bin"/><Relationship Id="rId87" Type="http://schemas.openxmlformats.org/officeDocument/2006/relationships/oleObject" Target="embeddings/oleObject30.bin"/><Relationship Id="rId102" Type="http://schemas.openxmlformats.org/officeDocument/2006/relationships/hyperlink" Target="http://goo.gl/ZY0AZx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17.bin"/><Relationship Id="rId82" Type="http://schemas.openxmlformats.org/officeDocument/2006/relationships/image" Target="media/image40.emf"/><Relationship Id="rId90" Type="http://schemas.openxmlformats.org/officeDocument/2006/relationships/oleObject" Target="embeddings/oleObject31.bin"/><Relationship Id="rId95" Type="http://schemas.openxmlformats.org/officeDocument/2006/relationships/hyperlink" Target="http://goo.gl/vwzlHc" TargetMode="External"/><Relationship Id="rId19" Type="http://schemas.openxmlformats.org/officeDocument/2006/relationships/oleObject" Target="embeddings/oleObject4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oleObject" Target="embeddings/oleObject11.bin"/><Relationship Id="rId43" Type="http://schemas.openxmlformats.org/officeDocument/2006/relationships/image" Target="media/image21.emf"/><Relationship Id="rId48" Type="http://schemas.openxmlformats.org/officeDocument/2006/relationships/package" Target="embeddings/_________Microsoft_Visio6.vsdx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21.bin"/><Relationship Id="rId77" Type="http://schemas.openxmlformats.org/officeDocument/2006/relationships/oleObject" Target="embeddings/oleObject25.bin"/><Relationship Id="rId100" Type="http://schemas.openxmlformats.org/officeDocument/2006/relationships/hyperlink" Target="file:///C:\Users\maksimov_vp\Documents\&#1052;&#1086;&#1081;%20&#1042;&#1055;\&#1055;&#1088;&#1077;&#1076;&#1084;&#1077;&#1090;&#1099;\&#1069;&#1069;&#1057;&#1057;\&#1050;&#1091;&#1088;&#1089;&#1086;&#1074;&#1086;&#1081;%20&#1087;&#1088;&#1086;&#1077;&#1082;&#1090;\&#1069;&#1069;&#1057;&#1057;_&#1050;&#1055;_2019\www.tavrida.ru\doc\%3f276" TargetMode="External"/><Relationship Id="rId105" Type="http://schemas.openxmlformats.org/officeDocument/2006/relationships/image" Target="media/image47.emf"/><Relationship Id="rId8" Type="http://schemas.openxmlformats.org/officeDocument/2006/relationships/header" Target="header1.xml"/><Relationship Id="rId51" Type="http://schemas.openxmlformats.org/officeDocument/2006/relationships/image" Target="media/image25.wmf"/><Relationship Id="rId72" Type="http://schemas.openxmlformats.org/officeDocument/2006/relationships/image" Target="media/image35.wmf"/><Relationship Id="rId80" Type="http://schemas.openxmlformats.org/officeDocument/2006/relationships/image" Target="media/image39.emf"/><Relationship Id="rId85" Type="http://schemas.openxmlformats.org/officeDocument/2006/relationships/oleObject" Target="embeddings/oleObject29.bin"/><Relationship Id="rId93" Type="http://schemas.openxmlformats.org/officeDocument/2006/relationships/hyperlink" Target="https://goo.gl/qdpy5z" TargetMode="External"/><Relationship Id="rId98" Type="http://schemas.openxmlformats.org/officeDocument/2006/relationships/hyperlink" Target="http://goo.gl/lG5Efa" TargetMode="Externa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1.emf"/><Relationship Id="rId33" Type="http://schemas.openxmlformats.org/officeDocument/2006/relationships/oleObject" Target="embeddings/oleObject10.bin"/><Relationship Id="rId38" Type="http://schemas.openxmlformats.org/officeDocument/2006/relationships/package" Target="embeddings/_________Microsoft_Visio1.vsdx"/><Relationship Id="rId46" Type="http://schemas.openxmlformats.org/officeDocument/2006/relationships/package" Target="embeddings/_________Microsoft_Visio5.vsdx"/><Relationship Id="rId59" Type="http://schemas.openxmlformats.org/officeDocument/2006/relationships/oleObject" Target="embeddings/oleObject16.bin"/><Relationship Id="rId67" Type="http://schemas.openxmlformats.org/officeDocument/2006/relationships/oleObject" Target="embeddings/oleObject20.bin"/><Relationship Id="rId103" Type="http://schemas.openxmlformats.org/officeDocument/2006/relationships/image" Target="media/image46.emf"/><Relationship Id="rId108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0.emf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24.bin"/><Relationship Id="rId83" Type="http://schemas.openxmlformats.org/officeDocument/2006/relationships/oleObject" Target="embeddings/oleObject28.bin"/><Relationship Id="rId88" Type="http://schemas.openxmlformats.org/officeDocument/2006/relationships/image" Target="media/image43.png"/><Relationship Id="rId91" Type="http://schemas.openxmlformats.org/officeDocument/2006/relationships/image" Target="media/image45.emf"/><Relationship Id="rId96" Type="http://schemas.openxmlformats.org/officeDocument/2006/relationships/hyperlink" Target="http://goo.gl/DthSJ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8.bin"/><Relationship Id="rId36" Type="http://schemas.openxmlformats.org/officeDocument/2006/relationships/image" Target="media/image17.jpeg"/><Relationship Id="rId49" Type="http://schemas.openxmlformats.org/officeDocument/2006/relationships/image" Target="media/image24.wmf"/><Relationship Id="rId57" Type="http://schemas.openxmlformats.org/officeDocument/2006/relationships/oleObject" Target="embeddings/oleObject15.bin"/><Relationship Id="rId106" Type="http://schemas.openxmlformats.org/officeDocument/2006/relationships/package" Target="embeddings/_________Microsoft_Visio8.vsdx"/><Relationship Id="rId10" Type="http://schemas.openxmlformats.org/officeDocument/2006/relationships/image" Target="media/image2.png"/><Relationship Id="rId31" Type="http://schemas.openxmlformats.org/officeDocument/2006/relationships/oleObject" Target="embeddings/oleObject9.bin"/><Relationship Id="rId44" Type="http://schemas.openxmlformats.org/officeDocument/2006/relationships/package" Target="embeddings/_________Microsoft_Visio4.vsdx"/><Relationship Id="rId52" Type="http://schemas.openxmlformats.org/officeDocument/2006/relationships/oleObject" Target="embeddings/oleObject13.bin"/><Relationship Id="rId60" Type="http://schemas.openxmlformats.org/officeDocument/2006/relationships/image" Target="media/image29.wmf"/><Relationship Id="rId65" Type="http://schemas.openxmlformats.org/officeDocument/2006/relationships/oleObject" Target="embeddings/oleObject19.bin"/><Relationship Id="rId73" Type="http://schemas.openxmlformats.org/officeDocument/2006/relationships/oleObject" Target="embeddings/oleObject23.bin"/><Relationship Id="rId78" Type="http://schemas.openxmlformats.org/officeDocument/2006/relationships/image" Target="media/image38.wmf"/><Relationship Id="rId81" Type="http://schemas.openxmlformats.org/officeDocument/2006/relationships/oleObject" Target="embeddings/oleObject27.bin"/><Relationship Id="rId86" Type="http://schemas.openxmlformats.org/officeDocument/2006/relationships/image" Target="media/image42.wmf"/><Relationship Id="rId94" Type="http://schemas.openxmlformats.org/officeDocument/2006/relationships/hyperlink" Target="https://goo.gl/lUPfFF" TargetMode="External"/><Relationship Id="rId99" Type="http://schemas.openxmlformats.org/officeDocument/2006/relationships/hyperlink" Target="http://goo.gl/DeOCxs" TargetMode="External"/><Relationship Id="rId101" Type="http://schemas.openxmlformats.org/officeDocument/2006/relationships/hyperlink" Target="http://goo.gl/HhOLWW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39" Type="http://schemas.openxmlformats.org/officeDocument/2006/relationships/image" Target="media/image19.emf"/><Relationship Id="rId34" Type="http://schemas.openxmlformats.org/officeDocument/2006/relationships/image" Target="media/image16.emf"/><Relationship Id="rId50" Type="http://schemas.openxmlformats.org/officeDocument/2006/relationships/oleObject" Target="embeddings/oleObject12.bin"/><Relationship Id="rId55" Type="http://schemas.openxmlformats.org/officeDocument/2006/relationships/oleObject" Target="embeddings/oleObject14.bin"/><Relationship Id="rId76" Type="http://schemas.openxmlformats.org/officeDocument/2006/relationships/image" Target="media/image37.wmf"/><Relationship Id="rId97" Type="http://schemas.openxmlformats.org/officeDocument/2006/relationships/hyperlink" Target="http://goo.gl/8JD3fj" TargetMode="External"/><Relationship Id="rId104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47FA84-D0CF-42EC-813B-3B45A06C3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6</TotalTime>
  <Pages>1</Pages>
  <Words>12672</Words>
  <Characters>72236</Characters>
  <Application>Microsoft Office Word</Application>
  <DocSecurity>0</DocSecurity>
  <Lines>601</Lines>
  <Paragraphs>1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4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Maxim Dvachevskyi</cp:lastModifiedBy>
  <cp:revision>14</cp:revision>
  <cp:lastPrinted>2019-01-11T03:08:00Z</cp:lastPrinted>
  <dcterms:created xsi:type="dcterms:W3CDTF">2019-06-09T10:26:00Z</dcterms:created>
  <dcterms:modified xsi:type="dcterms:W3CDTF">2019-12-29T09:51:00Z</dcterms:modified>
</cp:coreProperties>
</file>